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40731221"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95BA3" w:rsidP="00E40305">
      <w:r>
        <w:t>http://service-test.samchat.com</w:t>
      </w:r>
      <w:r w:rsidR="007D6853"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40731222"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245A28" w:rsidRDefault="00245A28" w:rsidP="00911476">
      <w:pPr>
        <w:ind w:left="420" w:firstLine="420"/>
      </w:pPr>
      <w:r>
        <w:tab/>
        <w:t>“my_</w:t>
      </w:r>
      <w:r w:rsidR="00173357">
        <w:t>settings</w:t>
      </w:r>
      <w:r>
        <w:t>”:{</w:t>
      </w:r>
    </w:p>
    <w:p w:rsidR="00245A28" w:rsidRDefault="00245A28" w:rsidP="00173357">
      <w:pPr>
        <w:ind w:left="420" w:firstLine="420"/>
      </w:pPr>
      <w:r>
        <w:rPr>
          <w:rFonts w:hint="eastAsia"/>
        </w:rPr>
        <w:t xml:space="preserve">   </w:t>
      </w:r>
      <w:r>
        <w:t xml:space="preserve">     “question_notify”: [0/1] </w:t>
      </w:r>
      <w:r>
        <w:rPr>
          <w:rFonts w:hint="eastAsia"/>
        </w:rPr>
        <w:t xml:space="preserve"> </w:t>
      </w:r>
      <w:r>
        <w:t xml:space="preserve"> </w:t>
      </w:r>
      <w:r>
        <w:rPr>
          <w:rFonts w:hint="eastAsia"/>
        </w:rPr>
        <w:t>1</w:t>
      </w:r>
      <w:r>
        <w:t>.</w:t>
      </w:r>
      <w:r>
        <w:rPr>
          <w:rFonts w:hint="eastAsia"/>
        </w:rPr>
        <w:t xml:space="preserve"> </w:t>
      </w:r>
      <w:r>
        <w:t xml:space="preserve">need notify   0. </w:t>
      </w:r>
      <w:r>
        <w:rPr>
          <w:rFonts w:hint="eastAsia"/>
        </w:rPr>
        <w:t>n</w:t>
      </w:r>
      <w:r>
        <w:t>o</w:t>
      </w:r>
    </w:p>
    <w:p w:rsidR="00245A28" w:rsidRDefault="00245A28" w:rsidP="00245A28">
      <w:pPr>
        <w:ind w:left="420" w:firstLineChars="400" w:firstLine="840"/>
      </w:pPr>
      <w:r>
        <w:t>}</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976B14" w:rsidP="00E30EA2">
      <w:pPr>
        <w:ind w:left="420" w:firstLine="420"/>
      </w:pPr>
      <w:r>
        <w:t xml:space="preserve"> </w:t>
      </w:r>
      <w:r w:rsidR="0085791B">
        <w:t>“param_value”:””</w:t>
      </w:r>
    </w:p>
    <w:p w:rsidR="00696AB3" w:rsidRDefault="00696AB3" w:rsidP="00696AB3">
      <w:pPr>
        <w:ind w:left="420" w:firstLine="420"/>
        <w:rPr>
          <w:rFonts w:hint="eastAsia"/>
        </w:rPr>
      </w:pPr>
      <w:r>
        <w:t>//  app_question</w:t>
      </w:r>
      <w:r>
        <w:rPr>
          <w:rFonts w:hint="eastAsia"/>
        </w:rPr>
        <w:t>_recall_</w:t>
      </w:r>
      <w:r>
        <w:t xml:space="preserve">minute : 123  </w:t>
      </w:r>
    </w:p>
    <w:p w:rsidR="00696AB3" w:rsidRDefault="00696AB3" w:rsidP="00E30EA2">
      <w:pPr>
        <w:ind w:left="420" w:firstLine="420"/>
      </w:pP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lastRenderedPageBreak/>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40731223"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40731224" r:id="rId18"/>
        </w:object>
      </w:r>
    </w:p>
    <w:p w:rsidR="00AA5595" w:rsidRDefault="00AA5595" w:rsidP="004E2D5D"/>
    <w:p w:rsidR="00AA5595" w:rsidRDefault="00AA5595" w:rsidP="00372183">
      <w:pPr>
        <w:pStyle w:val="2"/>
        <w:numPr>
          <w:ilvl w:val="1"/>
          <w:numId w:val="15"/>
        </w:numPr>
      </w:pPr>
      <w:r>
        <w:rPr>
          <w:rFonts w:hint="eastAsia"/>
        </w:rPr>
        <w:lastRenderedPageBreak/>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40731225"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lastRenderedPageBreak/>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40731226"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lastRenderedPageBreak/>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40731227"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lastRenderedPageBreak/>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lastRenderedPageBreak/>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5.25pt" o:ole="">
            <v:imagedata r:id="rId27" o:title=""/>
          </v:shape>
          <o:OLEObject Type="Embed" ProgID="Visio.Drawing.11" ShapeID="_x0000_i1033" DrawAspect="Content" ObjectID="_1540731228"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lastRenderedPageBreak/>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lastRenderedPageBreak/>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40731229"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40731230" r:id="rId32"/>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r w:rsidR="00C3286D">
        <w:t>,</w:t>
      </w:r>
    </w:p>
    <w:p w:rsidR="00C3286D" w:rsidRDefault="005B5735" w:rsidP="00ED0CDA">
      <w:pPr>
        <w:ind w:firstLineChars="500" w:firstLine="1050"/>
      </w:pPr>
      <w:r>
        <w:t xml:space="preserve">  </w:t>
      </w:r>
      <w:r w:rsidR="00C3286D">
        <w:t>“</w:t>
      </w:r>
      <w:r w:rsidR="00C3286D" w:rsidRPr="00C3286D">
        <w:t>radio</w:t>
      </w:r>
      <w:r w:rsidR="00C3286D">
        <w:t>_t</w:t>
      </w:r>
      <w:r w:rsidR="00C3286D" w:rsidRPr="00C3286D">
        <w:t>ype</w:t>
      </w:r>
      <w:r w:rsidR="00C3286D">
        <w:t xml:space="preserve">”:1 // </w:t>
      </w:r>
      <w:r>
        <w:t xml:space="preserve"> gsm:0, wcdma:1, lte:2, cdma:3</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lastRenderedPageBreak/>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40731231"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lastRenderedPageBreak/>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40731232" r:id="rId36"/>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lastRenderedPageBreak/>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40731233"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lastRenderedPageBreak/>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40731234"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41" o:title=""/>
          </v:shape>
          <o:OLEObject Type="Embed" ProgID="Visio.Drawing.11" ShapeID="_x0000_i1040" DrawAspect="Content" ObjectID="_1540731235"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lastRenderedPageBreak/>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lastRenderedPageBreak/>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lastRenderedPageBreak/>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lastRenderedPageBreak/>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lastRenderedPageBreak/>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9" o:title=""/>
          </v:shape>
          <o:OLEObject Type="Embed" ProgID="Visio.Drawing.11" ShapeID="_x0000_i1041" DrawAspect="Content" ObjectID="_1540731236"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lastRenderedPageBreak/>
        <w:t>测试</w:t>
      </w:r>
      <w:r>
        <w:t>地址：</w:t>
      </w:r>
    </w:p>
    <w:p w:rsidR="00DF2FC4" w:rsidRPr="00DF2FC4" w:rsidRDefault="00795BA3" w:rsidP="00634636">
      <w:bookmarkStart w:id="3" w:name="OLE_LINK2"/>
      <w:r>
        <w:t>http://service-test.samchat.com</w:t>
      </w:r>
      <w:r w:rsidR="00DF2FC4" w:rsidRPr="00DF2FC4">
        <w:rPr>
          <w:rFonts w:ascii="Consolas" w:hAnsi="Consolas" w:cs="Consolas"/>
          <w:iCs/>
          <w:kern w:val="0"/>
          <w:sz w:val="20"/>
          <w:szCs w:val="20"/>
        </w:rPr>
        <w:t>/api_1.0_common_sendInviteMsg.do</w:t>
      </w:r>
    </w:p>
    <w:bookmarkEnd w:id="3"/>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51" o:title=""/>
          </v:shape>
          <o:OLEObject Type="Embed" ProgID="Visio.Drawing.11" ShapeID="_x0000_i1042" DrawAspect="Content" ObjectID="_1540731237" r:id="rId52"/>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13593F">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4" w:name="OLE_LINK8"/>
      <w:r w:rsidRPr="007E17B8">
        <w:rPr>
          <w:rFonts w:ascii="Consolas" w:hAnsi="Consolas" w:cs="Consolas"/>
          <w:kern w:val="0"/>
          <w:sz w:val="20"/>
          <w:szCs w:val="20"/>
        </w:rPr>
        <w:t xml:space="preserve"> </w:t>
      </w:r>
      <w:r w:rsidR="007E17B8">
        <w:t>“</w:t>
      </w:r>
      <w:r w:rsidRPr="007E17B8">
        <w:t>location":{</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lastRenderedPageBreak/>
        <w:t xml:space="preserve">                "location_info":{</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place_id":"",</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4"/>
    <w:p w:rsidR="005C2D7F" w:rsidRPr="00292D2C" w:rsidRDefault="005C2D7F" w:rsidP="00C90A31">
      <w:pPr>
        <w:ind w:left="840" w:firstLine="420"/>
      </w:pPr>
      <w:r>
        <w:t>“sam_pros_info”</w:t>
      </w:r>
      <w:r>
        <w:rPr>
          <w:rFonts w:hint="eastAsia"/>
        </w:rPr>
        <w:t>:</w:t>
      </w:r>
      <w:r>
        <w:t>{</w:t>
      </w:r>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location_info":{</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place_id":"",</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Default="00F628BF" w:rsidP="00943DDB">
      <w:hyperlink r:id="rId53"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r>
        <w:lastRenderedPageBreak/>
        <w:t>Seq-</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json</w:t>
      </w:r>
    </w:p>
    <w:p w:rsidR="00571CE5" w:rsidRDefault="0052570D" w:rsidP="00571CE5">
      <w:pPr>
        <w:pStyle w:val="4"/>
        <w:numPr>
          <w:ilvl w:val="3"/>
          <w:numId w:val="15"/>
        </w:numPr>
      </w:pPr>
      <w:r>
        <w:t>Edit</w:t>
      </w:r>
      <w:r w:rsidR="00C05760">
        <w:t>CellPhone</w:t>
      </w:r>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92722A">
        <w:t>edit</w:t>
      </w:r>
      <w:r w:rsidR="00C05760">
        <w:t>CellPhone</w:t>
      </w:r>
      <w:r w:rsidR="0092722A">
        <w:t>-</w:t>
      </w:r>
      <w:r>
        <w:rPr>
          <w:rFonts w:hint="eastAsia"/>
        </w:rPr>
        <w:t>code-request</w:t>
      </w:r>
      <w:r>
        <w:t>",</w:t>
      </w:r>
    </w:p>
    <w:p w:rsidR="00FE79CD" w:rsidRDefault="00FE79CD" w:rsidP="00571CE5">
      <w:r>
        <w:t xml:space="preserve">       "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Default="00ED17D7" w:rsidP="00571CE5">
      <w:r>
        <w:rPr>
          <w:rFonts w:hint="eastAsia"/>
        </w:rPr>
        <w:t>用户名或者手机号已经注册过：</w:t>
      </w:r>
      <w:r>
        <w:rPr>
          <w:rFonts w:hint="eastAsia"/>
        </w:rPr>
        <w:t xml:space="preserve">  {ret: -201}</w:t>
      </w:r>
    </w:p>
    <w:p w:rsidR="009D473D" w:rsidRPr="009D473D" w:rsidRDefault="009D473D" w:rsidP="00571CE5">
      <w:r>
        <w:rPr>
          <w:rFonts w:hint="eastAsia"/>
        </w:rPr>
        <w:t>更新</w:t>
      </w:r>
      <w:r>
        <w:t>的手机号码与当前使用的手机号</w:t>
      </w:r>
      <w:r>
        <w:rPr>
          <w:rFonts w:hint="eastAsia"/>
        </w:rPr>
        <w:t>相同：</w:t>
      </w:r>
      <w:r>
        <w:rPr>
          <w:rFonts w:hint="eastAsia"/>
        </w:rPr>
        <w:t xml:space="preserve">  {ret: -212}</w:t>
      </w:r>
    </w:p>
    <w:p w:rsidR="00571CE5" w:rsidRPr="00D3270A" w:rsidRDefault="00DB7C77" w:rsidP="00571CE5">
      <w:r>
        <w:rPr>
          <w:rFonts w:hint="eastAsia"/>
        </w:rPr>
        <w:t>非法</w:t>
      </w:r>
      <w:r>
        <w:rPr>
          <w:rFonts w:hint="eastAsia"/>
        </w:rPr>
        <w:t>email/</w:t>
      </w:r>
      <w:r w:rsidR="00571CE5">
        <w:rPr>
          <w:rFonts w:hint="eastAsia"/>
        </w:rPr>
        <w:t>电话号码</w:t>
      </w:r>
      <w:r w:rsidR="00571CE5">
        <w:rPr>
          <w:rFonts w:hint="eastAsia"/>
        </w:rPr>
        <w:t>: {ret:-202}</w:t>
      </w:r>
    </w:p>
    <w:p w:rsidR="00571CE5" w:rsidRDefault="00571CE5" w:rsidP="00571CE5">
      <w:r>
        <w:rPr>
          <w:rFonts w:hint="eastAsia"/>
        </w:rPr>
        <w:t>申请验证码过于频繁</w:t>
      </w:r>
      <w:r>
        <w:rPr>
          <w:rFonts w:hint="eastAsia"/>
        </w:rPr>
        <w:t>:{re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w:t>
      </w:r>
      <w:r w:rsidR="00FA2B8D">
        <w:t>profile</w:t>
      </w:r>
      <w:r w:rsidRPr="00666194">
        <w:t>_</w:t>
      </w:r>
      <w:r w:rsidR="00E12AAB">
        <w:t>editCellPhoneC</w:t>
      </w:r>
      <w:r w:rsidR="00E12AAB">
        <w:rPr>
          <w:rFonts w:hint="eastAsia"/>
        </w:rPr>
        <w:t>ode</w:t>
      </w:r>
      <w:r w:rsidR="00E12AAB">
        <w:t>R</w:t>
      </w:r>
      <w:r w:rsidR="00E12AAB">
        <w:rPr>
          <w:rFonts w:hint="eastAsia"/>
        </w:rPr>
        <w:t>equest</w:t>
      </w:r>
      <w:r w:rsidRPr="00666194">
        <w:t>.do</w:t>
      </w:r>
    </w:p>
    <w:p w:rsidR="00571CE5" w:rsidRDefault="00B84A18" w:rsidP="00571CE5">
      <w:pPr>
        <w:pStyle w:val="4"/>
        <w:numPr>
          <w:ilvl w:val="3"/>
          <w:numId w:val="15"/>
        </w:numPr>
      </w:pPr>
      <w:r>
        <w:t>E</w:t>
      </w:r>
      <w:r w:rsidR="002F1FFA">
        <w:t>ditCellPhone</w:t>
      </w:r>
      <w:r w:rsidR="00B06215">
        <w:rPr>
          <w:rFonts w:hint="eastAsia"/>
        </w:rPr>
        <w:t xml:space="preserve"> </w:t>
      </w:r>
      <w:r w:rsidR="00571CE5">
        <w:rPr>
          <w:rFonts w:hint="eastAsia"/>
        </w:rPr>
        <w:t>update</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203C62">
        <w:t>editCellPhone</w:t>
      </w:r>
      <w:r>
        <w:rPr>
          <w:rFonts w:hint="eastAsia"/>
        </w:rPr>
        <w:t>-update</w:t>
      </w:r>
      <w:r>
        <w:t>",</w:t>
      </w:r>
    </w:p>
    <w:p w:rsidR="00BD69CB" w:rsidRDefault="00BD69CB" w:rsidP="00571CE5">
      <w:r>
        <w:t xml:space="preserve">       "token": ""</w:t>
      </w:r>
    </w:p>
    <w:p w:rsidR="00571CE5" w:rsidRDefault="00571CE5" w:rsidP="00571CE5">
      <w:r>
        <w:lastRenderedPageBreak/>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r>
        <w:rPr>
          <w:rFonts w:hint="eastAsia"/>
        </w:rPr>
        <w:t>verifycode</w:t>
      </w:r>
      <w:r>
        <w:t xml:space="preserve"> "</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0969D3">
      <w:pPr>
        <w:ind w:firstLine="420"/>
      </w:pPr>
      <w:r>
        <w:t>"ret":0,</w:t>
      </w:r>
    </w:p>
    <w:p w:rsidR="000969D3" w:rsidRPr="00574F80" w:rsidRDefault="000969D3" w:rsidP="00574F80">
      <w:pPr>
        <w:ind w:firstLine="420"/>
      </w:pPr>
      <w:r w:rsidRPr="00574F80">
        <w:t>"user":{</w:t>
      </w:r>
    </w:p>
    <w:p w:rsidR="000969D3" w:rsidRPr="00574F80" w:rsidRDefault="00875F10" w:rsidP="00574F80">
      <w:pPr>
        <w:ind w:firstLine="420"/>
      </w:pPr>
      <w:r>
        <w:t xml:space="preserve">    </w:t>
      </w:r>
      <w:r w:rsidR="000969D3" w:rsidRPr="00574F80">
        <w:t>"lastupdate":12323232</w:t>
      </w:r>
    </w:p>
    <w:p w:rsidR="000969D3" w:rsidRPr="00963F36" w:rsidRDefault="000969D3" w:rsidP="000969D3">
      <w:pPr>
        <w:ind w:firstLine="420"/>
      </w:pPr>
      <w:r w:rsidRPr="00574F80">
        <w:t xml:space="preserve"> }</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Default="00AF1642" w:rsidP="00571CE5">
      <w:r>
        <w:rPr>
          <w:rFonts w:hint="eastAsia"/>
        </w:rPr>
        <w:t>用户名或者手机号已经注册过：</w:t>
      </w:r>
      <w:r>
        <w:rPr>
          <w:rFonts w:hint="eastAsia"/>
        </w:rPr>
        <w:t>{ret: -201}</w:t>
      </w:r>
    </w:p>
    <w:p w:rsidR="00960E93" w:rsidRPr="00D3270A" w:rsidRDefault="00960E93" w:rsidP="00571CE5">
      <w:r>
        <w:rPr>
          <w:rFonts w:hint="eastAsia"/>
        </w:rPr>
        <w:t>更新</w:t>
      </w:r>
      <w:r>
        <w:t>的手机号码与当前使用的手机号</w:t>
      </w:r>
      <w:r>
        <w:rPr>
          <w:rFonts w:hint="eastAsia"/>
        </w:rPr>
        <w:t>相同：</w:t>
      </w:r>
      <w:r>
        <w:rPr>
          <w:rFonts w:hint="eastAsia"/>
        </w:rPr>
        <w:t xml:space="preserve">  {ret: -212}</w:t>
      </w:r>
    </w:p>
    <w:p w:rsidR="00571CE5" w:rsidRPr="00530081" w:rsidRDefault="00571CE5" w:rsidP="00571CE5">
      <w:r>
        <w:rPr>
          <w:rFonts w:hint="eastAsia"/>
        </w:rPr>
        <w:t>非法</w:t>
      </w:r>
      <w:r>
        <w:rPr>
          <w:rFonts w:hint="eastAsia"/>
        </w:rPr>
        <w:t>email/</w:t>
      </w:r>
      <w:r>
        <w:rPr>
          <w:rFonts w:hint="eastAsia"/>
        </w:rPr>
        <w:t>电话号码</w:t>
      </w:r>
      <w:r>
        <w:rPr>
          <w:rFonts w:hint="eastAsia"/>
        </w:rPr>
        <w:t>: {ret:-202}</w:t>
      </w:r>
    </w:p>
    <w:p w:rsidR="00571CE5" w:rsidRDefault="00571CE5" w:rsidP="00571CE5">
      <w:r>
        <w:rPr>
          <w:rFonts w:hint="eastAsia"/>
        </w:rPr>
        <w:t>验证码错误</w:t>
      </w:r>
      <w:r>
        <w:rPr>
          <w:rFonts w:hint="eastAsia"/>
        </w:rPr>
        <w:t>:{re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w:t>
      </w:r>
      <w:r w:rsidR="00FA2B8D">
        <w:t>profile</w:t>
      </w:r>
      <w:r w:rsidRPr="003E73D5">
        <w:t>_</w:t>
      </w:r>
      <w:r w:rsidR="008E4FC9">
        <w:t>editCellPhone</w:t>
      </w:r>
      <w:r w:rsidR="008E4FC9">
        <w:rPr>
          <w:rFonts w:hint="eastAsia"/>
        </w:rPr>
        <w:t>U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4" o:title=""/>
          </v:shape>
          <o:OLEObject Type="Embed" ProgID="Visio.Drawing.11" ShapeID="_x0000_i1043" DrawAspect="Content" ObjectID="_1540731238" r:id="rId55"/>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6"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40731239" r:id="rId60"/>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lastRenderedPageBreak/>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3" o:title=""/>
          </v:shape>
          <o:OLEObject Type="Embed" ProgID="Visio.Drawing.11" ShapeID="_x0000_i1045" DrawAspect="Content" ObjectID="_1540731240" r:id="rId64"/>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5"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lastRenderedPageBreak/>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6" o:title=""/>
          </v:shape>
          <o:OLEObject Type="Embed" ProgID="Visio.Drawing.11" ShapeID="_x0000_i1046" DrawAspect="Content" ObjectID="_1540731241" r:id="rId67"/>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8"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lastRenderedPageBreak/>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9" o:title=""/>
          </v:shape>
          <o:OLEObject Type="Embed" ProgID="Visio.Drawing.11" ShapeID="_x0000_i1047" DrawAspect="Content" ObjectID="_1540731242" r:id="rId70"/>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lastRenderedPageBreak/>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1" o:title=""/>
          </v:shape>
          <o:OLEObject Type="Embed" ProgID="Visio.Drawing.11" ShapeID="_x0000_i1048" DrawAspect="Content" ObjectID="_1540731243" r:id="rId72"/>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F628BF" w:rsidP="00175B48">
      <w:pPr>
        <w:rPr>
          <w:rFonts w:ascii="Consolas" w:hAnsi="Consolas" w:cs="Consolas"/>
          <w:iCs/>
          <w:sz w:val="20"/>
          <w:szCs w:val="20"/>
          <w:shd w:val="clear" w:color="auto" w:fill="E8F2FE"/>
        </w:rPr>
      </w:pPr>
      <w:hyperlink r:id="rId73"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5"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5"/>
    </w:p>
    <w:p w:rsidR="00B71E72" w:rsidRDefault="00B71E72" w:rsidP="00B71E72">
      <w:pPr>
        <w:pStyle w:val="2"/>
        <w:numPr>
          <w:ilvl w:val="1"/>
          <w:numId w:val="15"/>
        </w:numPr>
      </w:pPr>
      <w:r>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6" w:name="OLE_LINK4"/>
      <w:bookmarkStart w:id="7"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6"/>
    <w:bookmarkEnd w:id="7"/>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306D3C" w:rsidRDefault="00F628BF" w:rsidP="00B71E72">
      <w:pPr>
        <w:widowControl/>
        <w:jc w:val="left"/>
        <w:rPr>
          <w:rFonts w:ascii="Consolas" w:hAnsi="Consolas" w:cs="Consolas"/>
          <w:iCs/>
          <w:kern w:val="0"/>
          <w:sz w:val="20"/>
          <w:szCs w:val="20"/>
        </w:rPr>
      </w:pPr>
      <w:hyperlink r:id="rId74" w:history="1">
        <w:r w:rsidR="00306D3C" w:rsidRPr="00447FC8">
          <w:rPr>
            <w:rStyle w:val="aa"/>
          </w:rPr>
          <w:t>http://service-test.samchat.com</w:t>
        </w:r>
        <w:r w:rsidR="00306D3C" w:rsidRPr="00447FC8">
          <w:rPr>
            <w:rStyle w:val="aa"/>
            <w:rFonts w:ascii="Consolas" w:hAnsi="Consolas" w:cs="Consolas"/>
            <w:kern w:val="0"/>
            <w:sz w:val="20"/>
            <w:szCs w:val="20"/>
          </w:rPr>
          <w:t>/api_1.0_question_queryPopularRequest.do</w:t>
        </w:r>
      </w:hyperlink>
    </w:p>
    <w:p w:rsidR="00306D3C" w:rsidRDefault="00306D3C" w:rsidP="00B71E72">
      <w:pPr>
        <w:widowControl/>
        <w:jc w:val="left"/>
        <w:rPr>
          <w:rFonts w:ascii="Consolas" w:hAnsi="Consolas" w:cs="Consolas"/>
          <w:iCs/>
          <w:kern w:val="0"/>
          <w:sz w:val="20"/>
          <w:szCs w:val="20"/>
        </w:rPr>
      </w:pPr>
    </w:p>
    <w:p w:rsidR="00306D3C" w:rsidRDefault="00306D3C" w:rsidP="00DB4D05">
      <w:pPr>
        <w:pStyle w:val="2"/>
        <w:numPr>
          <w:ilvl w:val="1"/>
          <w:numId w:val="15"/>
        </w:numPr>
      </w:pPr>
      <w:r>
        <w:t>Seq-</w:t>
      </w:r>
      <w:r w:rsidR="00755D1B">
        <w:t xml:space="preserve"> </w:t>
      </w:r>
      <w:r w:rsidR="00F87CC3">
        <w:t>Update</w:t>
      </w:r>
      <w:r w:rsidR="00EC4D2F">
        <w:t xml:space="preserve"> </w:t>
      </w:r>
      <w:r w:rsidR="00CB11EC">
        <w:t>Q</w:t>
      </w:r>
      <w:r w:rsidR="00755D1B">
        <w:t xml:space="preserve">uestion </w:t>
      </w:r>
      <w:r w:rsidR="00642CC8">
        <w:t>N</w:t>
      </w:r>
      <w:r w:rsidR="00C356FF">
        <w:t>otify</w:t>
      </w:r>
      <w:r w:rsidR="00755D1B">
        <w:t xml:space="preserve"> </w:t>
      </w:r>
      <w:r>
        <w:t>Request</w:t>
      </w:r>
    </w:p>
    <w:p w:rsidR="00306D3C" w:rsidRDefault="00306D3C" w:rsidP="00306D3C">
      <w:r w:rsidRPr="00BC2C27">
        <w:t>Seq-</w:t>
      </w:r>
      <w:r w:rsidR="009F5432">
        <w:t>UpdateQuestionNotify</w:t>
      </w:r>
      <w:r>
        <w:rPr>
          <w:rFonts w:hint="eastAsia"/>
        </w:rPr>
        <w:t xml:space="preserve">, </w:t>
      </w:r>
      <w:r w:rsidR="00A93C55">
        <w:rPr>
          <w:rFonts w:hint="eastAsia"/>
        </w:rPr>
        <w:t>更新</w:t>
      </w:r>
      <w:r w:rsidR="00A93C55">
        <w:t>问题是否提醒设置</w:t>
      </w:r>
    </w:p>
    <w:p w:rsidR="00306D3C" w:rsidRDefault="0027372B" w:rsidP="00306D3C">
      <w:pPr>
        <w:pStyle w:val="3"/>
        <w:numPr>
          <w:ilvl w:val="2"/>
          <w:numId w:val="15"/>
        </w:numPr>
      </w:pPr>
      <w:r>
        <w:t>Update</w:t>
      </w:r>
      <w:r w:rsidR="00306D3C">
        <w:t xml:space="preserve"> </w:t>
      </w:r>
      <w:r>
        <w:t>question notify</w:t>
      </w:r>
      <w:r w:rsidR="00306D3C">
        <w:t xml:space="preserve"> </w:t>
      </w:r>
      <w:r w:rsidR="00306D3C">
        <w:rPr>
          <w:rFonts w:hint="eastAsia"/>
        </w:rPr>
        <w:t>request/response json</w:t>
      </w:r>
    </w:p>
    <w:p w:rsidR="00306D3C" w:rsidRDefault="00306D3C" w:rsidP="00306D3C">
      <w:r>
        <w:t>{</w:t>
      </w:r>
    </w:p>
    <w:p w:rsidR="00306D3C" w:rsidRDefault="00306D3C" w:rsidP="00306D3C">
      <w:r>
        <w:t xml:space="preserve">    "header":</w:t>
      </w:r>
    </w:p>
    <w:p w:rsidR="00306D3C" w:rsidRDefault="00306D3C" w:rsidP="00306D3C">
      <w:r>
        <w:t xml:space="preserve">    {</w:t>
      </w:r>
    </w:p>
    <w:p w:rsidR="00306D3C" w:rsidRDefault="00306D3C" w:rsidP="00306D3C">
      <w:r>
        <w:t xml:space="preserve">       "action" : "</w:t>
      </w:r>
      <w:r w:rsidR="003374AA">
        <w:t>update-question-notify</w:t>
      </w:r>
      <w:r>
        <w:t>"</w:t>
      </w:r>
    </w:p>
    <w:p w:rsidR="00306D3C" w:rsidRDefault="00306D3C" w:rsidP="00306D3C">
      <w:r>
        <w:t xml:space="preserve">       "token": "token"</w:t>
      </w:r>
    </w:p>
    <w:p w:rsidR="00306D3C" w:rsidRDefault="00306D3C" w:rsidP="00306D3C">
      <w:pPr>
        <w:ind w:firstLine="420"/>
      </w:pPr>
      <w:r>
        <w:t>},</w:t>
      </w:r>
    </w:p>
    <w:p w:rsidR="00306D3C" w:rsidRDefault="00306D3C" w:rsidP="00306D3C">
      <w:pPr>
        <w:ind w:firstLineChars="200" w:firstLine="420"/>
      </w:pPr>
      <w:r>
        <w:t>"body" :</w:t>
      </w:r>
    </w:p>
    <w:p w:rsidR="00306D3C" w:rsidRDefault="00306D3C" w:rsidP="00306D3C">
      <w:pPr>
        <w:ind w:firstLine="420"/>
      </w:pPr>
      <w:r>
        <w:t>{</w:t>
      </w:r>
    </w:p>
    <w:p w:rsidR="000E3CD0" w:rsidRDefault="000E3CD0" w:rsidP="000E3CD0">
      <w:pPr>
        <w:ind w:left="420" w:firstLine="420"/>
      </w:pPr>
      <w:r>
        <w:rPr>
          <w:rFonts w:hint="eastAsia"/>
        </w:rPr>
        <w:t xml:space="preserve">  </w:t>
      </w:r>
      <w:r w:rsidR="00306D3C">
        <w:t>“</w:t>
      </w:r>
      <w:r w:rsidR="0084105F">
        <w:t>question</w:t>
      </w:r>
      <w:r w:rsidR="003C4766">
        <w:rPr>
          <w:rFonts w:hint="eastAsia"/>
        </w:rPr>
        <w:t>_notify</w:t>
      </w:r>
      <w:r w:rsidR="00306D3C">
        <w:t>”:</w:t>
      </w:r>
      <w:r w:rsidR="000066D0">
        <w:t>0  //</w:t>
      </w:r>
      <w:r>
        <w:rPr>
          <w:rFonts w:hint="eastAsia"/>
        </w:rPr>
        <w:t xml:space="preserve"> </w:t>
      </w:r>
      <w:r>
        <w:t xml:space="preserve"> </w:t>
      </w:r>
      <w:r w:rsidR="0084105F">
        <w:t xml:space="preserve"> </w:t>
      </w:r>
      <w:r>
        <w:rPr>
          <w:rFonts w:hint="eastAsia"/>
        </w:rPr>
        <w:t>1</w:t>
      </w:r>
      <w:r>
        <w:t>.</w:t>
      </w:r>
      <w:r>
        <w:rPr>
          <w:rFonts w:hint="eastAsia"/>
        </w:rPr>
        <w:t xml:space="preserve"> </w:t>
      </w:r>
      <w:r>
        <w:t>need notify</w:t>
      </w:r>
      <w:r w:rsidR="000066D0">
        <w:t xml:space="preserve">   0. </w:t>
      </w:r>
      <w:r w:rsidR="000066D0">
        <w:rPr>
          <w:rFonts w:hint="eastAsia"/>
        </w:rPr>
        <w:t>n</w:t>
      </w:r>
      <w:r w:rsidR="000066D0">
        <w:t>o</w:t>
      </w:r>
    </w:p>
    <w:p w:rsidR="00306D3C" w:rsidRDefault="00306D3C" w:rsidP="00306D3C">
      <w:r>
        <w:t xml:space="preserve">    } </w:t>
      </w:r>
    </w:p>
    <w:p w:rsidR="00306D3C" w:rsidRDefault="00306D3C" w:rsidP="00306D3C">
      <w:r>
        <w:t>}</w:t>
      </w:r>
    </w:p>
    <w:p w:rsidR="00306D3C" w:rsidRDefault="00306D3C" w:rsidP="00306D3C">
      <w:r>
        <w:rPr>
          <w:rFonts w:hint="eastAsia"/>
        </w:rPr>
        <w:t>成功返回</w:t>
      </w:r>
      <w:r>
        <w:rPr>
          <w:rFonts w:hint="eastAsia"/>
        </w:rPr>
        <w:t xml:space="preserve">: </w:t>
      </w:r>
    </w:p>
    <w:p w:rsidR="00306D3C" w:rsidRPr="00E55818" w:rsidRDefault="00306D3C" w:rsidP="00306D3C">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lastRenderedPageBreak/>
        <w:t>{</w:t>
      </w:r>
    </w:p>
    <w:p w:rsidR="00306D3C" w:rsidRDefault="00306D3C" w:rsidP="006D6ADD">
      <w:pPr>
        <w:autoSpaceDE w:val="0"/>
        <w:autoSpaceDN w:val="0"/>
        <w:adjustRightInd w:val="0"/>
        <w:ind w:firstLine="390"/>
        <w:jc w:val="left"/>
        <w:rPr>
          <w:rFonts w:ascii="Consolas" w:hAnsi="Consolas" w:cs="Consolas"/>
          <w:kern w:val="0"/>
          <w:sz w:val="20"/>
          <w:szCs w:val="20"/>
        </w:rPr>
      </w:pPr>
      <w:r w:rsidRPr="00E55818">
        <w:rPr>
          <w:rFonts w:ascii="Consolas" w:hAnsi="Consolas" w:cs="Consolas"/>
          <w:kern w:val="0"/>
          <w:sz w:val="20"/>
          <w:szCs w:val="20"/>
        </w:rPr>
        <w:t>"ret":0</w:t>
      </w:r>
    </w:p>
    <w:p w:rsidR="006D6ADD" w:rsidRDefault="006D6ADD" w:rsidP="006D6ADD">
      <w:pPr>
        <w:ind w:firstLineChars="200" w:firstLine="420"/>
      </w:pPr>
      <w:r>
        <w:t>“user”:{</w:t>
      </w:r>
      <w:r>
        <w:rPr>
          <w:rFonts w:hint="eastAsia"/>
        </w:rPr>
        <w:t xml:space="preserve"> </w:t>
      </w:r>
    </w:p>
    <w:p w:rsidR="006D6ADD" w:rsidRDefault="006D6ADD" w:rsidP="006D6ADD">
      <w:pPr>
        <w:ind w:firstLineChars="300" w:firstLine="630"/>
      </w:pPr>
      <w:r>
        <w:t xml:space="preserve">   “lastupdate”:</w:t>
      </w:r>
      <w:r w:rsidR="003955BF">
        <w:t>123123</w:t>
      </w:r>
    </w:p>
    <w:p w:rsidR="006D6ADD" w:rsidRPr="00E37E9C" w:rsidRDefault="006D6ADD" w:rsidP="00E37E9C">
      <w:pPr>
        <w:ind w:firstLineChars="200" w:firstLine="420"/>
      </w:pPr>
      <w:r>
        <w:t>}</w:t>
      </w:r>
    </w:p>
    <w:p w:rsidR="00306D3C" w:rsidRPr="00E55818" w:rsidRDefault="00306D3C" w:rsidP="00306D3C">
      <w:pPr>
        <w:rPr>
          <w:rFonts w:ascii="Consolas" w:hAnsi="Consolas" w:cs="Consolas"/>
          <w:kern w:val="0"/>
          <w:sz w:val="20"/>
          <w:szCs w:val="20"/>
        </w:rPr>
      </w:pPr>
      <w:r w:rsidRPr="00E55818">
        <w:rPr>
          <w:rFonts w:ascii="Consolas" w:hAnsi="Consolas" w:cs="Consolas"/>
          <w:kern w:val="0"/>
          <w:sz w:val="20"/>
          <w:szCs w:val="20"/>
        </w:rPr>
        <w:t>}</w:t>
      </w:r>
    </w:p>
    <w:p w:rsidR="00306D3C" w:rsidRDefault="00306D3C" w:rsidP="00306D3C">
      <w:r>
        <w:rPr>
          <w:rFonts w:hint="eastAsia"/>
        </w:rPr>
        <w:t>解析失败返回：</w:t>
      </w:r>
      <w:r>
        <w:rPr>
          <w:rFonts w:hint="eastAsia"/>
        </w:rPr>
        <w:t xml:space="preserve">  {ret: -1}</w:t>
      </w:r>
    </w:p>
    <w:p w:rsidR="00306D3C" w:rsidRDefault="00306D3C" w:rsidP="00306D3C">
      <w:r>
        <w:rPr>
          <w:rFonts w:hint="eastAsia"/>
        </w:rPr>
        <w:t>action</w:t>
      </w:r>
      <w:r>
        <w:rPr>
          <w:rFonts w:hint="eastAsia"/>
        </w:rPr>
        <w:t>参数不支持返回</w:t>
      </w:r>
      <w:r>
        <w:rPr>
          <w:rFonts w:hint="eastAsia"/>
        </w:rPr>
        <w:t>:{ret: -2}</w:t>
      </w:r>
    </w:p>
    <w:p w:rsidR="00306D3C" w:rsidRDefault="00306D3C" w:rsidP="00306D3C">
      <w:r>
        <w:rPr>
          <w:rFonts w:hint="eastAsia"/>
        </w:rPr>
        <w:t>参数不满足返回：</w:t>
      </w:r>
      <w:r>
        <w:rPr>
          <w:rFonts w:hint="eastAsia"/>
        </w:rPr>
        <w:t xml:space="preserve">  {ret: -3}</w:t>
      </w:r>
    </w:p>
    <w:p w:rsidR="00306D3C" w:rsidRDefault="00306D3C" w:rsidP="00306D3C">
      <w:r>
        <w:rPr>
          <w:rFonts w:hint="eastAsia"/>
        </w:rPr>
        <w:t xml:space="preserve">token </w:t>
      </w:r>
      <w:r>
        <w:rPr>
          <w:rFonts w:hint="eastAsia"/>
        </w:rPr>
        <w:t>格式不正确：</w:t>
      </w:r>
      <w:r>
        <w:rPr>
          <w:rFonts w:hint="eastAsia"/>
        </w:rPr>
        <w:t>{ret: -4}</w:t>
      </w:r>
    </w:p>
    <w:p w:rsidR="00306D3C" w:rsidRPr="00D3270A" w:rsidRDefault="00306D3C" w:rsidP="00306D3C">
      <w:r>
        <w:rPr>
          <w:rFonts w:hint="eastAsia"/>
        </w:rPr>
        <w:t>内部错误：</w:t>
      </w:r>
      <w:r>
        <w:rPr>
          <w:rFonts w:hint="eastAsia"/>
        </w:rPr>
        <w:t xml:space="preserve">  {ret: -103}</w:t>
      </w:r>
    </w:p>
    <w:p w:rsidR="00306D3C" w:rsidRDefault="00306D3C" w:rsidP="00306D3C">
      <w:r>
        <w:rPr>
          <w:rFonts w:hint="eastAsia"/>
        </w:rPr>
        <w:t xml:space="preserve">token </w:t>
      </w:r>
      <w:r>
        <w:rPr>
          <w:rFonts w:hint="eastAsia"/>
        </w:rPr>
        <w:t>不合法：</w:t>
      </w:r>
      <w:r>
        <w:rPr>
          <w:rFonts w:hint="eastAsia"/>
        </w:rPr>
        <w:t xml:space="preserve">  {ret: -401}</w:t>
      </w:r>
    </w:p>
    <w:p w:rsidR="0091728F" w:rsidRPr="0091728F" w:rsidRDefault="0091728F" w:rsidP="00306D3C"/>
    <w:p w:rsidR="00306D3C" w:rsidRDefault="00306D3C" w:rsidP="00306D3C">
      <w:r>
        <w:rPr>
          <w:rFonts w:hint="eastAsia"/>
        </w:rPr>
        <w:t>测试</w:t>
      </w:r>
      <w:r>
        <w:t>地址：</w:t>
      </w:r>
    </w:p>
    <w:p w:rsidR="00B75307" w:rsidRDefault="00B75307" w:rsidP="00306D3C">
      <w:pPr>
        <w:widowControl/>
        <w:jc w:val="left"/>
      </w:pPr>
      <w:hyperlink r:id="rId75" w:history="1">
        <w:r w:rsidRPr="00F94510">
          <w:rPr>
            <w:rStyle w:val="aa"/>
          </w:rPr>
          <w:t>http://service-test.samchat.com</w:t>
        </w:r>
        <w:r w:rsidRPr="00F94510">
          <w:rPr>
            <w:rStyle w:val="aa"/>
            <w:rFonts w:ascii="Consolas" w:hAnsi="Consolas" w:cs="Consolas"/>
            <w:kern w:val="0"/>
            <w:sz w:val="20"/>
            <w:szCs w:val="20"/>
          </w:rPr>
          <w:t>/api_1.0_profile_update</w:t>
        </w:r>
        <w:r w:rsidRPr="00F94510">
          <w:rPr>
            <w:rStyle w:val="aa"/>
            <w:rFonts w:ascii="Consolas" w:hAnsi="Consolas" w:cs="Consolas" w:hint="eastAsia"/>
            <w:kern w:val="0"/>
            <w:sz w:val="20"/>
            <w:szCs w:val="20"/>
          </w:rPr>
          <w:t>QuestionNotify</w:t>
        </w:r>
        <w:r w:rsidRPr="00F94510">
          <w:rPr>
            <w:rStyle w:val="aa"/>
            <w:rFonts w:ascii="Consolas" w:hAnsi="Consolas" w:cs="Consolas"/>
            <w:kern w:val="0"/>
            <w:sz w:val="20"/>
            <w:szCs w:val="20"/>
          </w:rPr>
          <w:t>.do</w:t>
        </w:r>
      </w:hyperlink>
    </w:p>
    <w:p w:rsidR="00B75307" w:rsidRDefault="00B75307" w:rsidP="00306D3C">
      <w:pPr>
        <w:widowControl/>
        <w:jc w:val="left"/>
      </w:pPr>
    </w:p>
    <w:p w:rsidR="00B75307" w:rsidRDefault="00B75307" w:rsidP="00B75307">
      <w:pPr>
        <w:pStyle w:val="2"/>
        <w:numPr>
          <w:ilvl w:val="1"/>
          <w:numId w:val="15"/>
        </w:numPr>
      </w:pPr>
      <w:r>
        <w:t xml:space="preserve">Seq- </w:t>
      </w:r>
      <w:r w:rsidR="00AE6737">
        <w:t>Recall</w:t>
      </w:r>
      <w:r>
        <w:t xml:space="preserve"> Request</w:t>
      </w:r>
    </w:p>
    <w:p w:rsidR="00B75307" w:rsidRDefault="00B75307" w:rsidP="00B75307">
      <w:pPr>
        <w:rPr>
          <w:rFonts w:hint="eastAsia"/>
        </w:rPr>
      </w:pPr>
      <w:r w:rsidRPr="00BC2C27">
        <w:t>Seq-</w:t>
      </w:r>
      <w:r w:rsidR="00D12E7A">
        <w:t>Recall</w:t>
      </w:r>
      <w:r>
        <w:rPr>
          <w:rFonts w:hint="eastAsia"/>
        </w:rPr>
        <w:t xml:space="preserve">, </w:t>
      </w:r>
      <w:r w:rsidR="00055226">
        <w:rPr>
          <w:rFonts w:hint="eastAsia"/>
        </w:rPr>
        <w:t>撤回</w:t>
      </w:r>
      <w:r w:rsidR="00055226">
        <w:t>请求</w:t>
      </w:r>
    </w:p>
    <w:p w:rsidR="00B75307" w:rsidRDefault="00D12E7A" w:rsidP="00B75307">
      <w:pPr>
        <w:pStyle w:val="3"/>
        <w:numPr>
          <w:ilvl w:val="2"/>
          <w:numId w:val="15"/>
        </w:numPr>
      </w:pPr>
      <w:r>
        <w:t>Recall</w:t>
      </w:r>
      <w:r w:rsidR="00B75307">
        <w:t xml:space="preserve"> </w:t>
      </w:r>
      <w:r w:rsidR="00B75307">
        <w:rPr>
          <w:rFonts w:hint="eastAsia"/>
        </w:rPr>
        <w:t>request/response json</w:t>
      </w:r>
    </w:p>
    <w:p w:rsidR="00B75307" w:rsidRDefault="00B75307" w:rsidP="00B75307">
      <w:r>
        <w:t>{</w:t>
      </w:r>
    </w:p>
    <w:p w:rsidR="00B75307" w:rsidRDefault="00B75307" w:rsidP="00B75307">
      <w:r>
        <w:t xml:space="preserve">    "header":</w:t>
      </w:r>
    </w:p>
    <w:p w:rsidR="00B75307" w:rsidRDefault="00B75307" w:rsidP="00B75307">
      <w:r>
        <w:t xml:space="preserve">    {</w:t>
      </w:r>
    </w:p>
    <w:p w:rsidR="00B75307" w:rsidRDefault="00B75307" w:rsidP="00B75307">
      <w:r>
        <w:t xml:space="preserve">       "action" : "</w:t>
      </w:r>
      <w:r w:rsidR="00B3075E">
        <w:t>recall</w:t>
      </w:r>
      <w:r>
        <w:t>"</w:t>
      </w:r>
    </w:p>
    <w:p w:rsidR="00B75307" w:rsidRDefault="00B75307" w:rsidP="00B75307">
      <w:r>
        <w:t xml:space="preserve">       "token": "token"</w:t>
      </w:r>
    </w:p>
    <w:p w:rsidR="00B75307" w:rsidRDefault="00B75307" w:rsidP="00B75307">
      <w:pPr>
        <w:ind w:firstLine="420"/>
      </w:pPr>
      <w:r>
        <w:t>},</w:t>
      </w:r>
    </w:p>
    <w:p w:rsidR="00B75307" w:rsidRDefault="00B75307" w:rsidP="00B75307">
      <w:pPr>
        <w:ind w:firstLineChars="200" w:firstLine="420"/>
      </w:pPr>
      <w:r>
        <w:t>"body" :</w:t>
      </w:r>
    </w:p>
    <w:p w:rsidR="00B75307" w:rsidRDefault="00B75307" w:rsidP="00B75307">
      <w:pPr>
        <w:ind w:firstLine="420"/>
      </w:pPr>
      <w:r>
        <w:t>{</w:t>
      </w:r>
    </w:p>
    <w:p w:rsidR="00B75307" w:rsidRDefault="00841113" w:rsidP="00841113">
      <w:pPr>
        <w:ind w:firstLineChars="450" w:firstLine="945"/>
      </w:pPr>
      <w:r>
        <w:t xml:space="preserve"> </w:t>
      </w:r>
      <w:r w:rsidR="00491356">
        <w:t>“type”</w:t>
      </w:r>
      <w:r>
        <w:t xml:space="preserve">:1 </w:t>
      </w:r>
      <w:r w:rsidR="00EE3267">
        <w:t xml:space="preserve"> </w:t>
      </w:r>
      <w:r w:rsidR="00491356">
        <w:t xml:space="preserve">// 1 </w:t>
      </w:r>
      <w:r w:rsidR="008B4941">
        <w:rPr>
          <w:rFonts w:hint="eastAsia"/>
        </w:rPr>
        <w:t>q</w:t>
      </w:r>
      <w:r w:rsidR="008B4941">
        <w:t>uestion</w:t>
      </w:r>
      <w:r w:rsidR="00491356">
        <w:rPr>
          <w:rFonts w:hint="eastAsia"/>
        </w:rPr>
        <w:t xml:space="preserve">  2 </w:t>
      </w:r>
      <w:r w:rsidR="008B4941">
        <w:rPr>
          <w:rFonts w:hint="eastAsia"/>
        </w:rPr>
        <w:t>a</w:t>
      </w:r>
      <w:r w:rsidR="008B4941">
        <w:t>dvertisement</w:t>
      </w:r>
    </w:p>
    <w:p w:rsidR="00841113" w:rsidRDefault="00841113" w:rsidP="00841113">
      <w:pPr>
        <w:ind w:firstLineChars="500" w:firstLine="1050"/>
        <w:rPr>
          <w:rFonts w:hint="eastAsia"/>
        </w:rPr>
      </w:pPr>
      <w:r>
        <w:t>“</w:t>
      </w:r>
      <w:r w:rsidR="00907213" w:rsidRPr="00907213">
        <w:t>business_id</w:t>
      </w:r>
      <w:r>
        <w:t>”:123123123</w:t>
      </w:r>
      <w:r w:rsidR="00C1348A">
        <w:t xml:space="preserve">  // question_id , </w:t>
      </w:r>
      <w:r w:rsidR="00EE3267">
        <w:t>ads_id</w:t>
      </w:r>
    </w:p>
    <w:p w:rsidR="00B75307" w:rsidRDefault="00B75307" w:rsidP="00B75307">
      <w:r>
        <w:t xml:space="preserve">    } </w:t>
      </w:r>
    </w:p>
    <w:p w:rsidR="00B75307" w:rsidRDefault="00B75307" w:rsidP="00B75307">
      <w:r>
        <w:t>}</w:t>
      </w:r>
    </w:p>
    <w:p w:rsidR="00B75307" w:rsidRDefault="00B75307" w:rsidP="00B75307">
      <w:r>
        <w:rPr>
          <w:rFonts w:hint="eastAsia"/>
        </w:rPr>
        <w:t>成功返回</w:t>
      </w:r>
      <w:r>
        <w:rPr>
          <w:rFonts w:hint="eastAsia"/>
        </w:rPr>
        <w:t xml:space="preserve">: </w:t>
      </w:r>
    </w:p>
    <w:p w:rsidR="00B75307" w:rsidRPr="00E55818" w:rsidRDefault="00B75307" w:rsidP="00B75307">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B75307" w:rsidRPr="00E37E9C" w:rsidRDefault="00B75307" w:rsidP="00437A0C">
      <w:pPr>
        <w:autoSpaceDE w:val="0"/>
        <w:autoSpaceDN w:val="0"/>
        <w:adjustRightInd w:val="0"/>
        <w:ind w:firstLine="390"/>
        <w:jc w:val="left"/>
      </w:pPr>
      <w:r w:rsidRPr="00E55818">
        <w:rPr>
          <w:rFonts w:ascii="Consolas" w:hAnsi="Consolas" w:cs="Consolas"/>
          <w:kern w:val="0"/>
          <w:sz w:val="20"/>
          <w:szCs w:val="20"/>
        </w:rPr>
        <w:t>"ret":0</w:t>
      </w:r>
    </w:p>
    <w:p w:rsidR="00B75307" w:rsidRPr="00E55818" w:rsidRDefault="00B75307" w:rsidP="00B75307">
      <w:pPr>
        <w:rPr>
          <w:rFonts w:ascii="Consolas" w:hAnsi="Consolas" w:cs="Consolas"/>
          <w:kern w:val="0"/>
          <w:sz w:val="20"/>
          <w:szCs w:val="20"/>
        </w:rPr>
      </w:pPr>
      <w:r w:rsidRPr="00E55818">
        <w:rPr>
          <w:rFonts w:ascii="Consolas" w:hAnsi="Consolas" w:cs="Consolas"/>
          <w:kern w:val="0"/>
          <w:sz w:val="20"/>
          <w:szCs w:val="20"/>
        </w:rPr>
        <w:t>}</w:t>
      </w:r>
    </w:p>
    <w:p w:rsidR="00B75307" w:rsidRDefault="00B75307" w:rsidP="00B75307">
      <w:r>
        <w:rPr>
          <w:rFonts w:hint="eastAsia"/>
        </w:rPr>
        <w:t>解析失败返回：</w:t>
      </w:r>
      <w:r>
        <w:rPr>
          <w:rFonts w:hint="eastAsia"/>
        </w:rPr>
        <w:t xml:space="preserve">  {ret: -1}</w:t>
      </w:r>
    </w:p>
    <w:p w:rsidR="00B75307" w:rsidRDefault="00B75307" w:rsidP="00B75307">
      <w:r>
        <w:rPr>
          <w:rFonts w:hint="eastAsia"/>
        </w:rPr>
        <w:t>action</w:t>
      </w:r>
      <w:r>
        <w:rPr>
          <w:rFonts w:hint="eastAsia"/>
        </w:rPr>
        <w:t>参数不支持返回</w:t>
      </w:r>
      <w:r>
        <w:rPr>
          <w:rFonts w:hint="eastAsia"/>
        </w:rPr>
        <w:t>:{ret: -2}</w:t>
      </w:r>
    </w:p>
    <w:p w:rsidR="00B75307" w:rsidRDefault="00B75307" w:rsidP="00B75307">
      <w:r>
        <w:rPr>
          <w:rFonts w:hint="eastAsia"/>
        </w:rPr>
        <w:t>参数不满足返回：</w:t>
      </w:r>
      <w:r>
        <w:rPr>
          <w:rFonts w:hint="eastAsia"/>
        </w:rPr>
        <w:t xml:space="preserve">  {ret: -3}</w:t>
      </w:r>
    </w:p>
    <w:p w:rsidR="00B75307" w:rsidRDefault="00B75307" w:rsidP="00B75307">
      <w:r>
        <w:rPr>
          <w:rFonts w:hint="eastAsia"/>
        </w:rPr>
        <w:t xml:space="preserve">token </w:t>
      </w:r>
      <w:r>
        <w:rPr>
          <w:rFonts w:hint="eastAsia"/>
        </w:rPr>
        <w:t>格式不正确：</w:t>
      </w:r>
      <w:r>
        <w:rPr>
          <w:rFonts w:hint="eastAsia"/>
        </w:rPr>
        <w:t>{ret: -4}</w:t>
      </w:r>
    </w:p>
    <w:p w:rsidR="00B75307" w:rsidRPr="00D3270A" w:rsidRDefault="00B75307" w:rsidP="00B75307">
      <w:r>
        <w:rPr>
          <w:rFonts w:hint="eastAsia"/>
        </w:rPr>
        <w:lastRenderedPageBreak/>
        <w:t>内部错误：</w:t>
      </w:r>
      <w:r>
        <w:rPr>
          <w:rFonts w:hint="eastAsia"/>
        </w:rPr>
        <w:t xml:space="preserve">  {ret: -103}</w:t>
      </w:r>
    </w:p>
    <w:p w:rsidR="00B75307" w:rsidRDefault="00B75307" w:rsidP="00B75307">
      <w:r>
        <w:rPr>
          <w:rFonts w:hint="eastAsia"/>
        </w:rPr>
        <w:t xml:space="preserve">token </w:t>
      </w:r>
      <w:r>
        <w:rPr>
          <w:rFonts w:hint="eastAsia"/>
        </w:rPr>
        <w:t>不合法：</w:t>
      </w:r>
      <w:r>
        <w:rPr>
          <w:rFonts w:hint="eastAsia"/>
        </w:rPr>
        <w:t xml:space="preserve">  {ret: -401}</w:t>
      </w:r>
    </w:p>
    <w:p w:rsidR="009F070A" w:rsidRDefault="009F070A" w:rsidP="00B75307">
      <w:r>
        <w:t>Recall</w:t>
      </w:r>
      <w:r>
        <w:rPr>
          <w:rFonts w:hint="eastAsia"/>
        </w:rPr>
        <w:t>失败</w:t>
      </w:r>
      <w:r>
        <w:rPr>
          <w:rFonts w:hint="eastAsia"/>
        </w:rPr>
        <w:t>:  {</w:t>
      </w:r>
      <w:r>
        <w:t>ret:-514</w:t>
      </w:r>
      <w:r>
        <w:rPr>
          <w:rFonts w:hint="eastAsia"/>
        </w:rPr>
        <w:t>}</w:t>
      </w:r>
    </w:p>
    <w:p w:rsidR="00A07087" w:rsidRDefault="00A07087" w:rsidP="00B75307"/>
    <w:p w:rsidR="00B75307" w:rsidRPr="0091728F" w:rsidRDefault="00B75307" w:rsidP="00B75307"/>
    <w:p w:rsidR="00B75307" w:rsidRDefault="00B75307" w:rsidP="00B75307">
      <w:r>
        <w:rPr>
          <w:rFonts w:hint="eastAsia"/>
        </w:rPr>
        <w:t>测试</w:t>
      </w:r>
      <w:r>
        <w:t>地址：</w:t>
      </w:r>
    </w:p>
    <w:p w:rsidR="00B75307" w:rsidRDefault="00A928DD" w:rsidP="00B75307">
      <w:pPr>
        <w:widowControl/>
        <w:jc w:val="left"/>
      </w:pPr>
      <w:hyperlink r:id="rId76" w:history="1">
        <w:r w:rsidRPr="00F94510">
          <w:rPr>
            <w:rStyle w:val="aa"/>
          </w:rPr>
          <w:t>http://service-test.samchat.com</w:t>
        </w:r>
        <w:r w:rsidRPr="00F94510">
          <w:rPr>
            <w:rStyle w:val="aa"/>
            <w:rFonts w:ascii="Consolas" w:hAnsi="Consolas" w:cs="Consolas"/>
            <w:kern w:val="0"/>
            <w:sz w:val="20"/>
            <w:szCs w:val="20"/>
          </w:rPr>
          <w:t>/api_1.0_common_recall.do</w:t>
        </w:r>
      </w:hyperlink>
    </w:p>
    <w:p w:rsidR="00CD59DF" w:rsidRDefault="00CD59DF" w:rsidP="00B75307">
      <w:pPr>
        <w:widowControl/>
        <w:jc w:val="left"/>
      </w:pPr>
    </w:p>
    <w:p w:rsidR="00CD59DF" w:rsidRDefault="00CD59DF" w:rsidP="00CD59DF">
      <w:pPr>
        <w:pStyle w:val="2"/>
        <w:numPr>
          <w:ilvl w:val="1"/>
          <w:numId w:val="15"/>
        </w:numPr>
      </w:pPr>
      <w:r>
        <w:t xml:space="preserve">Seq- </w:t>
      </w:r>
      <w:r w:rsidR="00CA5DB1">
        <w:t>CreateSamchatId</w:t>
      </w:r>
      <w:r>
        <w:t xml:space="preserve"> Request</w:t>
      </w:r>
    </w:p>
    <w:p w:rsidR="00CD59DF" w:rsidRDefault="00CD59DF" w:rsidP="00CD59DF">
      <w:pPr>
        <w:rPr>
          <w:rFonts w:hint="eastAsia"/>
        </w:rPr>
      </w:pPr>
      <w:r w:rsidRPr="00BC2C27">
        <w:t>Seq-</w:t>
      </w:r>
      <w:r w:rsidR="00EA517B">
        <w:t>CreateSamchatId</w:t>
      </w:r>
      <w:r>
        <w:rPr>
          <w:rFonts w:hint="eastAsia"/>
        </w:rPr>
        <w:t xml:space="preserve">, </w:t>
      </w:r>
      <w:r w:rsidR="00A231D9">
        <w:rPr>
          <w:rFonts w:hint="eastAsia"/>
        </w:rPr>
        <w:t>创建</w:t>
      </w:r>
      <w:r w:rsidR="00A231D9">
        <w:t>samchat-id</w:t>
      </w:r>
    </w:p>
    <w:p w:rsidR="00CD59DF" w:rsidRDefault="006F6A91" w:rsidP="00CD59DF">
      <w:pPr>
        <w:pStyle w:val="3"/>
        <w:numPr>
          <w:ilvl w:val="2"/>
          <w:numId w:val="15"/>
        </w:numPr>
      </w:pPr>
      <w:r>
        <w:t>Create samchat</w:t>
      </w:r>
      <w:r w:rsidR="00CD59DF">
        <w:t xml:space="preserve"> </w:t>
      </w:r>
      <w:r>
        <w:t xml:space="preserve">id </w:t>
      </w:r>
      <w:r w:rsidR="00CD59DF">
        <w:rPr>
          <w:rFonts w:hint="eastAsia"/>
        </w:rPr>
        <w:t>request/response json</w:t>
      </w:r>
    </w:p>
    <w:p w:rsidR="00CD59DF" w:rsidRDefault="00CD59DF" w:rsidP="00CD59DF">
      <w:r>
        <w:t>{</w:t>
      </w:r>
    </w:p>
    <w:p w:rsidR="00CD59DF" w:rsidRDefault="00CD59DF" w:rsidP="00CD59DF">
      <w:r>
        <w:t xml:space="preserve">    "header":</w:t>
      </w:r>
    </w:p>
    <w:p w:rsidR="00CD59DF" w:rsidRDefault="00CD59DF" w:rsidP="00CD59DF">
      <w:r>
        <w:t xml:space="preserve">    {</w:t>
      </w:r>
    </w:p>
    <w:p w:rsidR="00CD59DF" w:rsidRDefault="00CD59DF" w:rsidP="00CD59DF">
      <w:r>
        <w:t xml:space="preserve">       "action" : "</w:t>
      </w:r>
      <w:r w:rsidR="002D4E7E">
        <w:t>create-samchat-id</w:t>
      </w:r>
      <w:r>
        <w:t>"</w:t>
      </w:r>
    </w:p>
    <w:p w:rsidR="00CD59DF" w:rsidRDefault="00CD59DF" w:rsidP="00CD59DF">
      <w:r>
        <w:t xml:space="preserve">       "token": "token"</w:t>
      </w:r>
    </w:p>
    <w:p w:rsidR="00CD59DF" w:rsidRDefault="00CD59DF" w:rsidP="00CD59DF">
      <w:pPr>
        <w:ind w:firstLine="420"/>
      </w:pPr>
      <w:r>
        <w:t>},</w:t>
      </w:r>
    </w:p>
    <w:p w:rsidR="00CD59DF" w:rsidRDefault="00CD59DF" w:rsidP="00CD59DF">
      <w:pPr>
        <w:ind w:firstLineChars="200" w:firstLine="420"/>
      </w:pPr>
      <w:r>
        <w:t>"body" :</w:t>
      </w:r>
    </w:p>
    <w:p w:rsidR="00CD59DF" w:rsidRDefault="00CD59DF" w:rsidP="00CD59DF">
      <w:pPr>
        <w:ind w:firstLine="420"/>
      </w:pPr>
      <w:r>
        <w:t>{</w:t>
      </w:r>
    </w:p>
    <w:p w:rsidR="00CD59DF" w:rsidRDefault="00CD59DF" w:rsidP="00D31B2F">
      <w:pPr>
        <w:ind w:firstLineChars="450" w:firstLine="945"/>
        <w:rPr>
          <w:rFonts w:hint="eastAsia"/>
        </w:rPr>
      </w:pPr>
      <w:r>
        <w:t xml:space="preserve"> </w:t>
      </w:r>
      <w:r w:rsidR="002D4E7E">
        <w:t>“samchat-id”:</w:t>
      </w:r>
      <w:r w:rsidR="006D35E5">
        <w:t>”</w:t>
      </w:r>
      <w:r w:rsidR="002D4E7E">
        <w:t>123123132</w:t>
      </w:r>
      <w:bookmarkStart w:id="8" w:name="_GoBack"/>
      <w:bookmarkEnd w:id="8"/>
      <w:r w:rsidR="006D35E5">
        <w:t>”</w:t>
      </w:r>
      <w:r w:rsidR="002D4E7E">
        <w:t xml:space="preserve"> //</w:t>
      </w:r>
    </w:p>
    <w:p w:rsidR="00CD59DF" w:rsidRDefault="00CD59DF" w:rsidP="00CD59DF">
      <w:r>
        <w:t xml:space="preserve">    } </w:t>
      </w:r>
    </w:p>
    <w:p w:rsidR="00CD59DF" w:rsidRDefault="00CD59DF" w:rsidP="00CD59DF">
      <w:r>
        <w:t>}</w:t>
      </w:r>
    </w:p>
    <w:p w:rsidR="00CD59DF" w:rsidRDefault="00CD59DF" w:rsidP="00CD59DF">
      <w:r>
        <w:rPr>
          <w:rFonts w:hint="eastAsia"/>
        </w:rPr>
        <w:t>成功返回</w:t>
      </w:r>
      <w:r>
        <w:rPr>
          <w:rFonts w:hint="eastAsia"/>
        </w:rPr>
        <w:t xml:space="preserve">: </w:t>
      </w:r>
    </w:p>
    <w:p w:rsidR="00CD59DF" w:rsidRPr="00E55818" w:rsidRDefault="00CD59DF" w:rsidP="00CD59DF">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CD59DF" w:rsidRPr="00E37E9C" w:rsidRDefault="00CD59DF" w:rsidP="00CD59DF">
      <w:pPr>
        <w:autoSpaceDE w:val="0"/>
        <w:autoSpaceDN w:val="0"/>
        <w:adjustRightInd w:val="0"/>
        <w:ind w:firstLine="390"/>
        <w:jc w:val="left"/>
      </w:pPr>
      <w:r w:rsidRPr="00E55818">
        <w:rPr>
          <w:rFonts w:ascii="Consolas" w:hAnsi="Consolas" w:cs="Consolas"/>
          <w:kern w:val="0"/>
          <w:sz w:val="20"/>
          <w:szCs w:val="20"/>
        </w:rPr>
        <w:t>"ret":0</w:t>
      </w:r>
    </w:p>
    <w:p w:rsidR="00CD59DF" w:rsidRPr="00E55818" w:rsidRDefault="00CD59DF" w:rsidP="00CD59DF">
      <w:pPr>
        <w:rPr>
          <w:rFonts w:ascii="Consolas" w:hAnsi="Consolas" w:cs="Consolas"/>
          <w:kern w:val="0"/>
          <w:sz w:val="20"/>
          <w:szCs w:val="20"/>
        </w:rPr>
      </w:pPr>
      <w:r w:rsidRPr="00E55818">
        <w:rPr>
          <w:rFonts w:ascii="Consolas" w:hAnsi="Consolas" w:cs="Consolas"/>
          <w:kern w:val="0"/>
          <w:sz w:val="20"/>
          <w:szCs w:val="20"/>
        </w:rPr>
        <w:t>}</w:t>
      </w:r>
    </w:p>
    <w:p w:rsidR="00CD59DF" w:rsidRDefault="00CD59DF" w:rsidP="00CD59DF">
      <w:r>
        <w:rPr>
          <w:rFonts w:hint="eastAsia"/>
        </w:rPr>
        <w:t>解析失败返回：</w:t>
      </w:r>
      <w:r>
        <w:rPr>
          <w:rFonts w:hint="eastAsia"/>
        </w:rPr>
        <w:t xml:space="preserve">  {ret: -1}</w:t>
      </w:r>
    </w:p>
    <w:p w:rsidR="00CD59DF" w:rsidRDefault="00CD59DF" w:rsidP="00CD59DF">
      <w:r>
        <w:rPr>
          <w:rFonts w:hint="eastAsia"/>
        </w:rPr>
        <w:t>action</w:t>
      </w:r>
      <w:r>
        <w:rPr>
          <w:rFonts w:hint="eastAsia"/>
        </w:rPr>
        <w:t>参数不支持返回</w:t>
      </w:r>
      <w:r>
        <w:rPr>
          <w:rFonts w:hint="eastAsia"/>
        </w:rPr>
        <w:t>:{ret: -2}</w:t>
      </w:r>
    </w:p>
    <w:p w:rsidR="00CD59DF" w:rsidRDefault="00CD59DF" w:rsidP="00CD59DF">
      <w:r>
        <w:rPr>
          <w:rFonts w:hint="eastAsia"/>
        </w:rPr>
        <w:t>参数不满足返回：</w:t>
      </w:r>
      <w:r>
        <w:rPr>
          <w:rFonts w:hint="eastAsia"/>
        </w:rPr>
        <w:t xml:space="preserve">  {ret: -3}</w:t>
      </w:r>
    </w:p>
    <w:p w:rsidR="00CD59DF" w:rsidRDefault="00CD59DF" w:rsidP="00CD59DF">
      <w:r>
        <w:rPr>
          <w:rFonts w:hint="eastAsia"/>
        </w:rPr>
        <w:t xml:space="preserve">token </w:t>
      </w:r>
      <w:r>
        <w:rPr>
          <w:rFonts w:hint="eastAsia"/>
        </w:rPr>
        <w:t>格式不正确：</w:t>
      </w:r>
      <w:r>
        <w:rPr>
          <w:rFonts w:hint="eastAsia"/>
        </w:rPr>
        <w:t>{ret: -4}</w:t>
      </w:r>
    </w:p>
    <w:p w:rsidR="00CD59DF" w:rsidRPr="00D3270A" w:rsidRDefault="00CD59DF" w:rsidP="00CD59DF">
      <w:r>
        <w:rPr>
          <w:rFonts w:hint="eastAsia"/>
        </w:rPr>
        <w:t>内部错误：</w:t>
      </w:r>
      <w:r>
        <w:rPr>
          <w:rFonts w:hint="eastAsia"/>
        </w:rPr>
        <w:t xml:space="preserve">  {ret: -103}</w:t>
      </w:r>
    </w:p>
    <w:p w:rsidR="00CD59DF" w:rsidRDefault="00CD59DF" w:rsidP="00CD59DF">
      <w:r>
        <w:rPr>
          <w:rFonts w:hint="eastAsia"/>
        </w:rPr>
        <w:t xml:space="preserve">token </w:t>
      </w:r>
      <w:r>
        <w:rPr>
          <w:rFonts w:hint="eastAsia"/>
        </w:rPr>
        <w:t>不合法：</w:t>
      </w:r>
      <w:r>
        <w:rPr>
          <w:rFonts w:hint="eastAsia"/>
        </w:rPr>
        <w:t xml:space="preserve">  {ret: -401}</w:t>
      </w:r>
    </w:p>
    <w:p w:rsidR="0002067A" w:rsidRDefault="0002067A" w:rsidP="0002067A">
      <w:r>
        <w:t>samchat-id</w:t>
      </w:r>
      <w:r>
        <w:rPr>
          <w:rFonts w:hint="eastAsia"/>
        </w:rPr>
        <w:t>重复</w:t>
      </w:r>
      <w:r>
        <w:rPr>
          <w:rFonts w:hint="eastAsia"/>
        </w:rPr>
        <w:t>：</w:t>
      </w:r>
      <w:r>
        <w:rPr>
          <w:rFonts w:hint="eastAsia"/>
        </w:rPr>
        <w:t xml:space="preserve">  {ret: -</w:t>
      </w:r>
      <w:r>
        <w:t>513</w:t>
      </w:r>
      <w:r>
        <w:rPr>
          <w:rFonts w:hint="eastAsia"/>
        </w:rPr>
        <w:t>}</w:t>
      </w:r>
    </w:p>
    <w:p w:rsidR="0002067A" w:rsidRPr="0002067A" w:rsidRDefault="0002067A" w:rsidP="00CD59DF"/>
    <w:p w:rsidR="00CD59DF" w:rsidRPr="0091728F" w:rsidRDefault="00CD59DF" w:rsidP="00CD59DF"/>
    <w:p w:rsidR="00CD59DF" w:rsidRDefault="00CD59DF" w:rsidP="00CD59DF">
      <w:r>
        <w:rPr>
          <w:rFonts w:hint="eastAsia"/>
        </w:rPr>
        <w:t>测试</w:t>
      </w:r>
      <w:r>
        <w:t>地址：</w:t>
      </w:r>
    </w:p>
    <w:p w:rsidR="00CD59DF" w:rsidRDefault="00EA517B" w:rsidP="00CD59DF">
      <w:pPr>
        <w:widowControl/>
        <w:jc w:val="left"/>
        <w:rPr>
          <w:rFonts w:ascii="Consolas" w:hAnsi="Consolas" w:cs="Consolas"/>
          <w:iCs/>
          <w:kern w:val="0"/>
          <w:sz w:val="20"/>
          <w:szCs w:val="20"/>
        </w:rPr>
      </w:pPr>
      <w:hyperlink r:id="rId77" w:history="1">
        <w:r w:rsidRPr="00F94510">
          <w:rPr>
            <w:rStyle w:val="aa"/>
          </w:rPr>
          <w:t>http://service-test.samchat.com</w:t>
        </w:r>
        <w:r w:rsidRPr="00F94510">
          <w:rPr>
            <w:rStyle w:val="aa"/>
            <w:rFonts w:ascii="Consolas" w:hAnsi="Consolas" w:cs="Consolas"/>
            <w:kern w:val="0"/>
            <w:sz w:val="20"/>
            <w:szCs w:val="20"/>
          </w:rPr>
          <w:t>/api_1.0_profile_</w:t>
        </w:r>
        <w:r w:rsidRPr="00F94510">
          <w:rPr>
            <w:rStyle w:val="aa"/>
          </w:rPr>
          <w:t>createSamchatId</w:t>
        </w:r>
        <w:r w:rsidRPr="00F94510">
          <w:rPr>
            <w:rStyle w:val="aa"/>
            <w:rFonts w:ascii="Consolas" w:hAnsi="Consolas" w:cs="Consolas"/>
            <w:kern w:val="0"/>
            <w:sz w:val="20"/>
            <w:szCs w:val="20"/>
          </w:rPr>
          <w:t>.do</w:t>
        </w:r>
      </w:hyperlink>
    </w:p>
    <w:p w:rsidR="00CD59DF" w:rsidRPr="00CD59DF" w:rsidRDefault="00CD59DF" w:rsidP="00B75307">
      <w:pPr>
        <w:widowControl/>
        <w:jc w:val="left"/>
        <w:rPr>
          <w:rFonts w:ascii="Consolas" w:hAnsi="Consolas" w:cs="Consolas"/>
          <w:iCs/>
          <w:kern w:val="0"/>
          <w:sz w:val="20"/>
          <w:szCs w:val="20"/>
        </w:rPr>
      </w:pPr>
    </w:p>
    <w:p w:rsidR="00B75307" w:rsidRPr="00B75307" w:rsidRDefault="00B75307" w:rsidP="00306D3C">
      <w:pPr>
        <w:widowControl/>
        <w:jc w:val="left"/>
        <w:rPr>
          <w:rFonts w:ascii="Consolas" w:hAnsi="Consolas" w:cs="Consolas"/>
          <w:iCs/>
          <w:kern w:val="0"/>
          <w:sz w:val="20"/>
          <w:szCs w:val="20"/>
        </w:rPr>
      </w:pPr>
    </w:p>
    <w:p w:rsidR="00B75307" w:rsidRDefault="00B75307" w:rsidP="00306D3C">
      <w:pPr>
        <w:widowControl/>
        <w:jc w:val="left"/>
        <w:rPr>
          <w:rFonts w:ascii="Consolas" w:hAnsi="Consolas" w:cs="Consolas"/>
          <w:iCs/>
          <w:kern w:val="0"/>
          <w:sz w:val="20"/>
          <w:szCs w:val="20"/>
        </w:rPr>
      </w:pPr>
    </w:p>
    <w:p w:rsidR="0049690D" w:rsidRPr="002103F3" w:rsidRDefault="0049690D" w:rsidP="00306D3C">
      <w:pPr>
        <w:widowControl/>
        <w:jc w:val="left"/>
        <w:rPr>
          <w:rFonts w:eastAsia="宋体"/>
          <w:b/>
          <w:bCs/>
          <w:kern w:val="44"/>
          <w:sz w:val="44"/>
          <w:szCs w:val="44"/>
        </w:rPr>
      </w:pPr>
      <w:r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Pr="00273C09" w:rsidRDefault="00F4503C" w:rsidP="00CD4E74">
            <w:r w:rsidRPr="00273C09">
              <w:rPr>
                <w:rFonts w:hint="eastAsia"/>
              </w:rPr>
              <w:t>-211</w:t>
            </w:r>
          </w:p>
        </w:tc>
        <w:tc>
          <w:tcPr>
            <w:tcW w:w="7421" w:type="dxa"/>
          </w:tcPr>
          <w:p w:rsidR="00F4503C" w:rsidRDefault="00F4503C" w:rsidP="00CD4E74">
            <w:r>
              <w:rPr>
                <w:rFonts w:hint="eastAsia"/>
              </w:rPr>
              <w:t>验证码过期</w:t>
            </w:r>
          </w:p>
        </w:tc>
      </w:tr>
      <w:tr w:rsidR="00332E51" w:rsidTr="00CD4E74">
        <w:tc>
          <w:tcPr>
            <w:tcW w:w="1101" w:type="dxa"/>
          </w:tcPr>
          <w:p w:rsidR="00332E51" w:rsidRDefault="00332E51" w:rsidP="002F378F"/>
        </w:tc>
        <w:tc>
          <w:tcPr>
            <w:tcW w:w="7421" w:type="dxa"/>
          </w:tcPr>
          <w:p w:rsidR="00332E51" w:rsidRDefault="00332E51" w:rsidP="002F378F"/>
        </w:tc>
      </w:tr>
      <w:tr w:rsidR="002F378F" w:rsidTr="00CD4E74">
        <w:tc>
          <w:tcPr>
            <w:tcW w:w="1101" w:type="dxa"/>
          </w:tcPr>
          <w:p w:rsidR="002F378F" w:rsidRDefault="002F378F" w:rsidP="002F378F">
            <w:r>
              <w:rPr>
                <w:rFonts w:hint="eastAsia"/>
              </w:rPr>
              <w:t>-401</w:t>
            </w:r>
          </w:p>
        </w:tc>
        <w:tc>
          <w:tcPr>
            <w:tcW w:w="7421" w:type="dxa"/>
          </w:tcPr>
          <w:p w:rsidR="002F378F" w:rsidRDefault="002F378F" w:rsidP="002F378F">
            <w:r>
              <w:rPr>
                <w:rFonts w:hint="eastAsia"/>
              </w:rPr>
              <w:t xml:space="preserve">token </w:t>
            </w:r>
            <w:r>
              <w:rPr>
                <w:rFonts w:hint="eastAsia"/>
              </w:rPr>
              <w:t>不合法</w:t>
            </w:r>
          </w:p>
        </w:tc>
      </w:tr>
      <w:tr w:rsidR="002F378F" w:rsidTr="00CD4E74">
        <w:tc>
          <w:tcPr>
            <w:tcW w:w="1101" w:type="dxa"/>
          </w:tcPr>
          <w:p w:rsidR="002F378F" w:rsidRDefault="002F378F" w:rsidP="002F378F"/>
        </w:tc>
        <w:tc>
          <w:tcPr>
            <w:tcW w:w="7421" w:type="dxa"/>
          </w:tcPr>
          <w:p w:rsidR="002F378F" w:rsidRDefault="002F378F" w:rsidP="002F378F"/>
        </w:tc>
      </w:tr>
      <w:tr w:rsidR="002F378F" w:rsidTr="00CD4E74">
        <w:tc>
          <w:tcPr>
            <w:tcW w:w="1101" w:type="dxa"/>
          </w:tcPr>
          <w:p w:rsidR="002F378F" w:rsidRDefault="002F378F" w:rsidP="002F378F">
            <w:r>
              <w:rPr>
                <w:rFonts w:hint="eastAsia"/>
              </w:rPr>
              <w:t>-501</w:t>
            </w:r>
          </w:p>
        </w:tc>
        <w:tc>
          <w:tcPr>
            <w:tcW w:w="7421" w:type="dxa"/>
          </w:tcPr>
          <w:p w:rsidR="002F378F" w:rsidRDefault="002F378F" w:rsidP="002F378F">
            <w:r>
              <w:rPr>
                <w:rFonts w:hint="eastAsia"/>
              </w:rPr>
              <w:t>用户已经有</w:t>
            </w:r>
            <w:r>
              <w:rPr>
                <w:rFonts w:hint="eastAsia"/>
              </w:rPr>
              <w:t>Sam-pros Account</w:t>
            </w:r>
          </w:p>
        </w:tc>
      </w:tr>
      <w:tr w:rsidR="002F378F" w:rsidTr="00C966CE">
        <w:tc>
          <w:tcPr>
            <w:tcW w:w="1101" w:type="dxa"/>
          </w:tcPr>
          <w:p w:rsidR="002F378F" w:rsidRDefault="002F378F" w:rsidP="002F378F">
            <w:r>
              <w:rPr>
                <w:rFonts w:hint="eastAsia"/>
              </w:rPr>
              <w:t>-502</w:t>
            </w:r>
          </w:p>
        </w:tc>
        <w:tc>
          <w:tcPr>
            <w:tcW w:w="7421" w:type="dxa"/>
          </w:tcPr>
          <w:p w:rsidR="002F378F" w:rsidRDefault="002F378F" w:rsidP="002F378F">
            <w:r>
              <w:rPr>
                <w:rFonts w:hint="eastAsia"/>
              </w:rPr>
              <w:t>原始密码错误</w:t>
            </w:r>
          </w:p>
        </w:tc>
      </w:tr>
      <w:tr w:rsidR="002F378F" w:rsidTr="00C966CE">
        <w:tc>
          <w:tcPr>
            <w:tcW w:w="1101" w:type="dxa"/>
          </w:tcPr>
          <w:p w:rsidR="002F378F" w:rsidRDefault="002F378F" w:rsidP="002F378F">
            <w:r>
              <w:rPr>
                <w:rFonts w:hint="eastAsia"/>
              </w:rPr>
              <w:t>-503</w:t>
            </w:r>
          </w:p>
        </w:tc>
        <w:tc>
          <w:tcPr>
            <w:tcW w:w="7421" w:type="dxa"/>
          </w:tcPr>
          <w:p w:rsidR="002F378F" w:rsidRDefault="002F378F" w:rsidP="002F378F">
            <w:r>
              <w:rPr>
                <w:rFonts w:hint="eastAsia"/>
              </w:rPr>
              <w:t>非商家用户</w:t>
            </w:r>
          </w:p>
        </w:tc>
      </w:tr>
      <w:tr w:rsidR="002F378F" w:rsidTr="00C966CE">
        <w:tc>
          <w:tcPr>
            <w:tcW w:w="1101" w:type="dxa"/>
          </w:tcPr>
          <w:p w:rsidR="002F378F" w:rsidRDefault="002F378F" w:rsidP="002F378F">
            <w:r>
              <w:rPr>
                <w:rFonts w:hint="eastAsia"/>
              </w:rPr>
              <w:t>-504</w:t>
            </w:r>
          </w:p>
        </w:tc>
        <w:tc>
          <w:tcPr>
            <w:tcW w:w="7421" w:type="dxa"/>
          </w:tcPr>
          <w:p w:rsidR="002F378F" w:rsidRDefault="002F378F" w:rsidP="002F378F">
            <w:r>
              <w:rPr>
                <w:rFonts w:hint="eastAsia"/>
              </w:rPr>
              <w:t>广告不存在</w:t>
            </w:r>
          </w:p>
        </w:tc>
      </w:tr>
      <w:tr w:rsidR="002F378F" w:rsidTr="00C966CE">
        <w:tc>
          <w:tcPr>
            <w:tcW w:w="1101" w:type="dxa"/>
          </w:tcPr>
          <w:p w:rsidR="002F378F" w:rsidRDefault="002F378F" w:rsidP="002F378F">
            <w:r>
              <w:rPr>
                <w:rFonts w:hint="eastAsia"/>
              </w:rPr>
              <w:t>-505</w:t>
            </w:r>
          </w:p>
        </w:tc>
        <w:tc>
          <w:tcPr>
            <w:tcW w:w="7421" w:type="dxa"/>
          </w:tcPr>
          <w:p w:rsidR="002F378F" w:rsidRDefault="002F378F" w:rsidP="002F378F">
            <w:r>
              <w:rPr>
                <w:rFonts w:hint="eastAsia"/>
              </w:rPr>
              <w:t>等待商家后台审核</w:t>
            </w:r>
          </w:p>
        </w:tc>
      </w:tr>
      <w:tr w:rsidR="002F378F" w:rsidTr="00C966CE">
        <w:tc>
          <w:tcPr>
            <w:tcW w:w="1101" w:type="dxa"/>
          </w:tcPr>
          <w:p w:rsidR="002F378F" w:rsidRDefault="002F378F" w:rsidP="002F378F">
            <w:r>
              <w:rPr>
                <w:rFonts w:hint="eastAsia"/>
              </w:rPr>
              <w:t>-506</w:t>
            </w:r>
          </w:p>
        </w:tc>
        <w:tc>
          <w:tcPr>
            <w:tcW w:w="7421" w:type="dxa"/>
          </w:tcPr>
          <w:p w:rsidR="002F378F" w:rsidRDefault="002F378F" w:rsidP="002F378F">
            <w:r>
              <w:rPr>
                <w:rFonts w:hint="eastAsia"/>
              </w:rPr>
              <w:t>关注人数超过最大值</w:t>
            </w:r>
          </w:p>
        </w:tc>
      </w:tr>
      <w:tr w:rsidR="002F378F" w:rsidTr="00C966CE">
        <w:tc>
          <w:tcPr>
            <w:tcW w:w="1101" w:type="dxa"/>
          </w:tcPr>
          <w:p w:rsidR="002F378F" w:rsidRDefault="002F378F" w:rsidP="002F378F">
            <w:r>
              <w:rPr>
                <w:rFonts w:hint="eastAsia"/>
              </w:rPr>
              <w:t>-507</w:t>
            </w:r>
          </w:p>
        </w:tc>
        <w:tc>
          <w:tcPr>
            <w:tcW w:w="7421" w:type="dxa"/>
          </w:tcPr>
          <w:p w:rsidR="002F378F" w:rsidRDefault="002F378F" w:rsidP="002F378F">
            <w:r>
              <w:rPr>
                <w:rFonts w:hint="eastAsia"/>
              </w:rPr>
              <w:t>还未关注此商家</w:t>
            </w:r>
          </w:p>
        </w:tc>
      </w:tr>
      <w:tr w:rsidR="002F378F" w:rsidTr="00C966CE">
        <w:tc>
          <w:tcPr>
            <w:tcW w:w="1101" w:type="dxa"/>
          </w:tcPr>
          <w:p w:rsidR="002F378F" w:rsidRDefault="002F378F" w:rsidP="002F378F">
            <w:r>
              <w:rPr>
                <w:rFonts w:hint="eastAsia"/>
              </w:rPr>
              <w:t>-508</w:t>
            </w:r>
          </w:p>
        </w:tc>
        <w:tc>
          <w:tcPr>
            <w:tcW w:w="7421" w:type="dxa"/>
          </w:tcPr>
          <w:p w:rsidR="002F378F" w:rsidRDefault="002F378F" w:rsidP="002F378F">
            <w:r>
              <w:rPr>
                <w:rFonts w:hint="eastAsia"/>
              </w:rPr>
              <w:t>还未添加此联系人</w:t>
            </w:r>
          </w:p>
        </w:tc>
      </w:tr>
      <w:tr w:rsidR="002F378F" w:rsidTr="00BD1E02">
        <w:tc>
          <w:tcPr>
            <w:tcW w:w="1101" w:type="dxa"/>
          </w:tcPr>
          <w:p w:rsidR="002F378F" w:rsidRDefault="002F378F" w:rsidP="002F378F">
            <w:r>
              <w:rPr>
                <w:rFonts w:hint="eastAsia"/>
              </w:rPr>
              <w:t>-509</w:t>
            </w:r>
          </w:p>
        </w:tc>
        <w:tc>
          <w:tcPr>
            <w:tcW w:w="7421" w:type="dxa"/>
          </w:tcPr>
          <w:p w:rsidR="002F378F" w:rsidRDefault="002F378F" w:rsidP="002F378F">
            <w:r w:rsidRPr="00160510">
              <w:rPr>
                <w:rFonts w:hint="eastAsia"/>
              </w:rPr>
              <w:t>发送问题太频繁</w:t>
            </w:r>
          </w:p>
        </w:tc>
      </w:tr>
      <w:tr w:rsidR="002F378F" w:rsidTr="0091318C">
        <w:tc>
          <w:tcPr>
            <w:tcW w:w="1101" w:type="dxa"/>
          </w:tcPr>
          <w:p w:rsidR="002F378F" w:rsidRDefault="002F378F" w:rsidP="002F378F">
            <w:r>
              <w:rPr>
                <w:rFonts w:hint="eastAsia"/>
              </w:rPr>
              <w:t>-510</w:t>
            </w:r>
          </w:p>
        </w:tc>
        <w:tc>
          <w:tcPr>
            <w:tcW w:w="7421" w:type="dxa"/>
          </w:tcPr>
          <w:p w:rsidR="002F378F" w:rsidRDefault="002F378F" w:rsidP="002F378F">
            <w:r>
              <w:rPr>
                <w:rFonts w:hint="eastAsia"/>
              </w:rPr>
              <w:t>普通用户</w:t>
            </w:r>
            <w:r>
              <w:t>无法添加普通</w:t>
            </w:r>
            <w:r>
              <w:rPr>
                <w:rFonts w:hint="eastAsia"/>
              </w:rPr>
              <w:t>用户</w:t>
            </w:r>
          </w:p>
        </w:tc>
      </w:tr>
      <w:tr w:rsidR="002F378F" w:rsidTr="00CC0E8C">
        <w:tc>
          <w:tcPr>
            <w:tcW w:w="1101" w:type="dxa"/>
          </w:tcPr>
          <w:p w:rsidR="002F378F" w:rsidRDefault="002F378F" w:rsidP="002F378F">
            <w:r>
              <w:rPr>
                <w:rFonts w:hint="eastAsia"/>
              </w:rPr>
              <w:t>-511</w:t>
            </w:r>
          </w:p>
        </w:tc>
        <w:tc>
          <w:tcPr>
            <w:tcW w:w="7421" w:type="dxa"/>
          </w:tcPr>
          <w:p w:rsidR="002F378F" w:rsidRDefault="002F378F" w:rsidP="002F378F">
            <w:r>
              <w:rPr>
                <w:rFonts w:hint="eastAsia"/>
              </w:rPr>
              <w:t>普通用户</w:t>
            </w:r>
            <w:r>
              <w:t>无法添加</w:t>
            </w:r>
            <w:r>
              <w:rPr>
                <w:rFonts w:hint="eastAsia"/>
              </w:rPr>
              <w:t>商户联系人</w:t>
            </w:r>
            <w:r>
              <w:t>列表</w:t>
            </w:r>
          </w:p>
        </w:tc>
      </w:tr>
      <w:tr w:rsidR="003F65B9" w:rsidTr="00CC0E8C">
        <w:tc>
          <w:tcPr>
            <w:tcW w:w="1101" w:type="dxa"/>
          </w:tcPr>
          <w:p w:rsidR="003F65B9" w:rsidRDefault="003F65B9" w:rsidP="003F65B9">
            <w:r>
              <w:rPr>
                <w:rFonts w:hint="eastAsia"/>
              </w:rPr>
              <w:t>-</w:t>
            </w:r>
            <w:r>
              <w:t>5</w:t>
            </w:r>
            <w:r>
              <w:rPr>
                <w:rFonts w:hint="eastAsia"/>
              </w:rPr>
              <w:t>12</w:t>
            </w:r>
          </w:p>
        </w:tc>
        <w:tc>
          <w:tcPr>
            <w:tcW w:w="7421" w:type="dxa"/>
          </w:tcPr>
          <w:p w:rsidR="003F65B9" w:rsidRDefault="003F65B9" w:rsidP="003F65B9">
            <w:r>
              <w:rPr>
                <w:rFonts w:hint="eastAsia"/>
              </w:rPr>
              <w:t>更新</w:t>
            </w:r>
            <w:r>
              <w:t>的手机号码与当前使用的手机号</w:t>
            </w:r>
            <w:r>
              <w:rPr>
                <w:rFonts w:hint="eastAsia"/>
              </w:rPr>
              <w:t>相同</w:t>
            </w:r>
          </w:p>
        </w:tc>
      </w:tr>
      <w:tr w:rsidR="00AE6AFC" w:rsidTr="00AE6AFC">
        <w:tc>
          <w:tcPr>
            <w:tcW w:w="1101" w:type="dxa"/>
          </w:tcPr>
          <w:p w:rsidR="00AE6AFC" w:rsidRDefault="00AE6AFC" w:rsidP="00C824A0">
            <w:r>
              <w:rPr>
                <w:rFonts w:hint="eastAsia"/>
              </w:rPr>
              <w:t>-</w:t>
            </w:r>
            <w:r>
              <w:t>5</w:t>
            </w:r>
            <w:r>
              <w:rPr>
                <w:rFonts w:hint="eastAsia"/>
              </w:rPr>
              <w:t>1</w:t>
            </w:r>
            <w:r>
              <w:t>3</w:t>
            </w:r>
          </w:p>
        </w:tc>
        <w:tc>
          <w:tcPr>
            <w:tcW w:w="7421" w:type="dxa"/>
          </w:tcPr>
          <w:p w:rsidR="00AE6AFC" w:rsidRDefault="00AE6AFC" w:rsidP="00C824A0">
            <w:pPr>
              <w:rPr>
                <w:rFonts w:hint="eastAsia"/>
              </w:rPr>
            </w:pPr>
            <w:r>
              <w:t>Samchat-</w:t>
            </w:r>
            <w:r w:rsidR="008A0D79">
              <w:t>I</w:t>
            </w:r>
            <w:r>
              <w:t>d</w:t>
            </w:r>
            <w:r>
              <w:rPr>
                <w:rFonts w:hint="eastAsia"/>
              </w:rPr>
              <w:t>重复</w:t>
            </w:r>
          </w:p>
        </w:tc>
      </w:tr>
      <w:tr w:rsidR="00A07087" w:rsidTr="00A07087">
        <w:tc>
          <w:tcPr>
            <w:tcW w:w="1101" w:type="dxa"/>
          </w:tcPr>
          <w:p w:rsidR="00A07087" w:rsidRDefault="00A07087" w:rsidP="00C824A0">
            <w:r>
              <w:rPr>
                <w:rFonts w:hint="eastAsia"/>
              </w:rPr>
              <w:t>-</w:t>
            </w:r>
            <w:r>
              <w:t>5</w:t>
            </w:r>
            <w:r>
              <w:rPr>
                <w:rFonts w:hint="eastAsia"/>
              </w:rPr>
              <w:t>1</w:t>
            </w:r>
            <w:r>
              <w:t>4</w:t>
            </w:r>
          </w:p>
        </w:tc>
        <w:tc>
          <w:tcPr>
            <w:tcW w:w="7421" w:type="dxa"/>
          </w:tcPr>
          <w:p w:rsidR="00A07087" w:rsidRDefault="00A07087" w:rsidP="00C824A0">
            <w:pPr>
              <w:rPr>
                <w:rFonts w:hint="eastAsia"/>
              </w:rPr>
            </w:pPr>
            <w:r>
              <w:t>Recall</w:t>
            </w:r>
            <w:r>
              <w:rPr>
                <w:rFonts w:hint="eastAsia"/>
              </w:rPr>
              <w:t>失败</w:t>
            </w:r>
          </w:p>
        </w:tc>
      </w:tr>
    </w:tbl>
    <w:p w:rsidR="00C966CE" w:rsidRPr="00AE6AFC" w:rsidRDefault="00C966CE" w:rsidP="00C966CE"/>
    <w:sectPr w:rsidR="00C966CE" w:rsidRPr="00AE6AFC">
      <w:headerReference w:type="default" r:id="rId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7565" w:rsidRDefault="00F47565" w:rsidP="00552579">
      <w:r>
        <w:separator/>
      </w:r>
    </w:p>
  </w:endnote>
  <w:endnote w:type="continuationSeparator" w:id="0">
    <w:p w:rsidR="00F47565" w:rsidRDefault="00F47565"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7565" w:rsidRDefault="00F47565" w:rsidP="00552579">
      <w:r>
        <w:separator/>
      </w:r>
    </w:p>
  </w:footnote>
  <w:footnote w:type="continuationSeparator" w:id="0">
    <w:p w:rsidR="00F47565" w:rsidRDefault="00F47565"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28BF" w:rsidRDefault="00F628BF"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066D0"/>
    <w:rsid w:val="00013052"/>
    <w:rsid w:val="00014412"/>
    <w:rsid w:val="000201FE"/>
    <w:rsid w:val="0002067A"/>
    <w:rsid w:val="0002347E"/>
    <w:rsid w:val="00024214"/>
    <w:rsid w:val="0002497F"/>
    <w:rsid w:val="00026980"/>
    <w:rsid w:val="00031528"/>
    <w:rsid w:val="0003218D"/>
    <w:rsid w:val="00032374"/>
    <w:rsid w:val="00032E8D"/>
    <w:rsid w:val="00035BC9"/>
    <w:rsid w:val="00037BCC"/>
    <w:rsid w:val="00037BFF"/>
    <w:rsid w:val="00037E8D"/>
    <w:rsid w:val="00040E00"/>
    <w:rsid w:val="00042CE8"/>
    <w:rsid w:val="00043577"/>
    <w:rsid w:val="00044340"/>
    <w:rsid w:val="00047B6C"/>
    <w:rsid w:val="000508DF"/>
    <w:rsid w:val="000510F6"/>
    <w:rsid w:val="00052E5E"/>
    <w:rsid w:val="00055226"/>
    <w:rsid w:val="00056ABB"/>
    <w:rsid w:val="000578A9"/>
    <w:rsid w:val="00062A14"/>
    <w:rsid w:val="00066A35"/>
    <w:rsid w:val="00066F5C"/>
    <w:rsid w:val="00071123"/>
    <w:rsid w:val="00073230"/>
    <w:rsid w:val="0007405B"/>
    <w:rsid w:val="000748F3"/>
    <w:rsid w:val="00075AE4"/>
    <w:rsid w:val="00081220"/>
    <w:rsid w:val="0008128E"/>
    <w:rsid w:val="00082808"/>
    <w:rsid w:val="000877F7"/>
    <w:rsid w:val="0009051F"/>
    <w:rsid w:val="00090D5A"/>
    <w:rsid w:val="0009151B"/>
    <w:rsid w:val="00095B58"/>
    <w:rsid w:val="00095B62"/>
    <w:rsid w:val="000969D3"/>
    <w:rsid w:val="000A0147"/>
    <w:rsid w:val="000A18EA"/>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1BEC"/>
    <w:rsid w:val="000E288B"/>
    <w:rsid w:val="000E3CD0"/>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593F"/>
    <w:rsid w:val="001363AF"/>
    <w:rsid w:val="001418C3"/>
    <w:rsid w:val="00144B25"/>
    <w:rsid w:val="001450B4"/>
    <w:rsid w:val="00145872"/>
    <w:rsid w:val="00146861"/>
    <w:rsid w:val="001468B3"/>
    <w:rsid w:val="00147B65"/>
    <w:rsid w:val="00153314"/>
    <w:rsid w:val="00154BF3"/>
    <w:rsid w:val="001552E1"/>
    <w:rsid w:val="00155365"/>
    <w:rsid w:val="00155816"/>
    <w:rsid w:val="00156C9B"/>
    <w:rsid w:val="00160510"/>
    <w:rsid w:val="00161F03"/>
    <w:rsid w:val="00162709"/>
    <w:rsid w:val="00164CE8"/>
    <w:rsid w:val="0016677A"/>
    <w:rsid w:val="00170BC9"/>
    <w:rsid w:val="00173357"/>
    <w:rsid w:val="00173A52"/>
    <w:rsid w:val="00174531"/>
    <w:rsid w:val="00175B48"/>
    <w:rsid w:val="00175CA3"/>
    <w:rsid w:val="00176FCF"/>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5AC3"/>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5A62"/>
    <w:rsid w:val="0023743D"/>
    <w:rsid w:val="00241133"/>
    <w:rsid w:val="0024289C"/>
    <w:rsid w:val="00245A28"/>
    <w:rsid w:val="002531F6"/>
    <w:rsid w:val="00255262"/>
    <w:rsid w:val="002617EB"/>
    <w:rsid w:val="00261DC8"/>
    <w:rsid w:val="0027372B"/>
    <w:rsid w:val="00273C09"/>
    <w:rsid w:val="00273C3E"/>
    <w:rsid w:val="00277ADE"/>
    <w:rsid w:val="00281A99"/>
    <w:rsid w:val="00285053"/>
    <w:rsid w:val="00291AF2"/>
    <w:rsid w:val="00292D2C"/>
    <w:rsid w:val="00294C35"/>
    <w:rsid w:val="00294CA6"/>
    <w:rsid w:val="002955F3"/>
    <w:rsid w:val="00295F65"/>
    <w:rsid w:val="00296C3B"/>
    <w:rsid w:val="00296DA5"/>
    <w:rsid w:val="00297488"/>
    <w:rsid w:val="00297F68"/>
    <w:rsid w:val="002A136E"/>
    <w:rsid w:val="002A45DF"/>
    <w:rsid w:val="002A5734"/>
    <w:rsid w:val="002A57F3"/>
    <w:rsid w:val="002A7A3A"/>
    <w:rsid w:val="002B2AA5"/>
    <w:rsid w:val="002B42FB"/>
    <w:rsid w:val="002B7EF8"/>
    <w:rsid w:val="002C007A"/>
    <w:rsid w:val="002C0EAC"/>
    <w:rsid w:val="002C270C"/>
    <w:rsid w:val="002C2AD2"/>
    <w:rsid w:val="002C3EF3"/>
    <w:rsid w:val="002C4702"/>
    <w:rsid w:val="002C61B7"/>
    <w:rsid w:val="002D16A4"/>
    <w:rsid w:val="002D18E9"/>
    <w:rsid w:val="002D1BD2"/>
    <w:rsid w:val="002D4C38"/>
    <w:rsid w:val="002D4E7E"/>
    <w:rsid w:val="002D7A42"/>
    <w:rsid w:val="002E009F"/>
    <w:rsid w:val="002E05A2"/>
    <w:rsid w:val="002E33A9"/>
    <w:rsid w:val="002E41FE"/>
    <w:rsid w:val="002E5B35"/>
    <w:rsid w:val="002E7E0B"/>
    <w:rsid w:val="002F1FFA"/>
    <w:rsid w:val="002F378F"/>
    <w:rsid w:val="002F6452"/>
    <w:rsid w:val="002F74A1"/>
    <w:rsid w:val="0030117F"/>
    <w:rsid w:val="00302062"/>
    <w:rsid w:val="00303441"/>
    <w:rsid w:val="00304D9A"/>
    <w:rsid w:val="00305694"/>
    <w:rsid w:val="003060CF"/>
    <w:rsid w:val="00306D3C"/>
    <w:rsid w:val="003072B9"/>
    <w:rsid w:val="00307B45"/>
    <w:rsid w:val="00311FBB"/>
    <w:rsid w:val="00313D72"/>
    <w:rsid w:val="00316991"/>
    <w:rsid w:val="00316B23"/>
    <w:rsid w:val="00321056"/>
    <w:rsid w:val="00321B59"/>
    <w:rsid w:val="003222B1"/>
    <w:rsid w:val="0032309A"/>
    <w:rsid w:val="003233E8"/>
    <w:rsid w:val="00330DB2"/>
    <w:rsid w:val="00330F33"/>
    <w:rsid w:val="00331A76"/>
    <w:rsid w:val="00332E51"/>
    <w:rsid w:val="00334AF2"/>
    <w:rsid w:val="00335C2E"/>
    <w:rsid w:val="00336688"/>
    <w:rsid w:val="003374AA"/>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A1F"/>
    <w:rsid w:val="00360042"/>
    <w:rsid w:val="0036127C"/>
    <w:rsid w:val="0036160F"/>
    <w:rsid w:val="003616EB"/>
    <w:rsid w:val="0036211F"/>
    <w:rsid w:val="003629FF"/>
    <w:rsid w:val="0036491A"/>
    <w:rsid w:val="00365601"/>
    <w:rsid w:val="00365FB4"/>
    <w:rsid w:val="00370ECC"/>
    <w:rsid w:val="00372183"/>
    <w:rsid w:val="00372DDC"/>
    <w:rsid w:val="00377FA9"/>
    <w:rsid w:val="003807D3"/>
    <w:rsid w:val="0038110B"/>
    <w:rsid w:val="0038227B"/>
    <w:rsid w:val="00382E88"/>
    <w:rsid w:val="00384A74"/>
    <w:rsid w:val="00385694"/>
    <w:rsid w:val="00385BF0"/>
    <w:rsid w:val="0038641C"/>
    <w:rsid w:val="00386B6F"/>
    <w:rsid w:val="00391471"/>
    <w:rsid w:val="00391DA6"/>
    <w:rsid w:val="0039360E"/>
    <w:rsid w:val="003954C4"/>
    <w:rsid w:val="003955BF"/>
    <w:rsid w:val="003A2645"/>
    <w:rsid w:val="003A3284"/>
    <w:rsid w:val="003A40FF"/>
    <w:rsid w:val="003A4C2E"/>
    <w:rsid w:val="003A5A66"/>
    <w:rsid w:val="003A648E"/>
    <w:rsid w:val="003A6EC0"/>
    <w:rsid w:val="003A7454"/>
    <w:rsid w:val="003B055D"/>
    <w:rsid w:val="003B1D32"/>
    <w:rsid w:val="003B287A"/>
    <w:rsid w:val="003B30EF"/>
    <w:rsid w:val="003B617F"/>
    <w:rsid w:val="003B6E7F"/>
    <w:rsid w:val="003C0F5F"/>
    <w:rsid w:val="003C1A05"/>
    <w:rsid w:val="003C36CC"/>
    <w:rsid w:val="003C4766"/>
    <w:rsid w:val="003C5772"/>
    <w:rsid w:val="003C6882"/>
    <w:rsid w:val="003D18D2"/>
    <w:rsid w:val="003D20CC"/>
    <w:rsid w:val="003D2D5E"/>
    <w:rsid w:val="003E01F4"/>
    <w:rsid w:val="003E0DED"/>
    <w:rsid w:val="003E40BE"/>
    <w:rsid w:val="003E6686"/>
    <w:rsid w:val="003E73D5"/>
    <w:rsid w:val="003F164A"/>
    <w:rsid w:val="003F3C8B"/>
    <w:rsid w:val="003F5E57"/>
    <w:rsid w:val="003F65B9"/>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2A57"/>
    <w:rsid w:val="00433D6C"/>
    <w:rsid w:val="00437A0C"/>
    <w:rsid w:val="0044002C"/>
    <w:rsid w:val="00440CC0"/>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356"/>
    <w:rsid w:val="00491D2B"/>
    <w:rsid w:val="00495647"/>
    <w:rsid w:val="0049690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024B"/>
    <w:rsid w:val="004E22AC"/>
    <w:rsid w:val="004E2D5D"/>
    <w:rsid w:val="004E7A3D"/>
    <w:rsid w:val="004F00F3"/>
    <w:rsid w:val="004F443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4D6C"/>
    <w:rsid w:val="0052570D"/>
    <w:rsid w:val="00525CD9"/>
    <w:rsid w:val="00526630"/>
    <w:rsid w:val="00530081"/>
    <w:rsid w:val="005347EC"/>
    <w:rsid w:val="00537E39"/>
    <w:rsid w:val="00537F8D"/>
    <w:rsid w:val="00540F5F"/>
    <w:rsid w:val="005418BA"/>
    <w:rsid w:val="005426D7"/>
    <w:rsid w:val="00550353"/>
    <w:rsid w:val="00551361"/>
    <w:rsid w:val="00552579"/>
    <w:rsid w:val="00557C5A"/>
    <w:rsid w:val="00561786"/>
    <w:rsid w:val="00562635"/>
    <w:rsid w:val="0056284A"/>
    <w:rsid w:val="00562AFF"/>
    <w:rsid w:val="00562B47"/>
    <w:rsid w:val="00563537"/>
    <w:rsid w:val="00564DB1"/>
    <w:rsid w:val="00566EC3"/>
    <w:rsid w:val="00566F1D"/>
    <w:rsid w:val="00567A58"/>
    <w:rsid w:val="005714AF"/>
    <w:rsid w:val="00571CE5"/>
    <w:rsid w:val="005738F9"/>
    <w:rsid w:val="00574F80"/>
    <w:rsid w:val="00575750"/>
    <w:rsid w:val="005775C9"/>
    <w:rsid w:val="00582A50"/>
    <w:rsid w:val="00583914"/>
    <w:rsid w:val="00591549"/>
    <w:rsid w:val="00591FD0"/>
    <w:rsid w:val="005937A4"/>
    <w:rsid w:val="00593DFC"/>
    <w:rsid w:val="00593E05"/>
    <w:rsid w:val="005947AF"/>
    <w:rsid w:val="005979DA"/>
    <w:rsid w:val="005A3623"/>
    <w:rsid w:val="005B1AE2"/>
    <w:rsid w:val="005B26FF"/>
    <w:rsid w:val="005B5735"/>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EFE"/>
    <w:rsid w:val="00621F8E"/>
    <w:rsid w:val="00622E74"/>
    <w:rsid w:val="00624F62"/>
    <w:rsid w:val="00625BBB"/>
    <w:rsid w:val="006300AF"/>
    <w:rsid w:val="00631867"/>
    <w:rsid w:val="00633195"/>
    <w:rsid w:val="006342DD"/>
    <w:rsid w:val="00634636"/>
    <w:rsid w:val="00637A19"/>
    <w:rsid w:val="00642616"/>
    <w:rsid w:val="00642BCF"/>
    <w:rsid w:val="00642CC8"/>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96619"/>
    <w:rsid w:val="00696AB3"/>
    <w:rsid w:val="006A2639"/>
    <w:rsid w:val="006A3D00"/>
    <w:rsid w:val="006A3EA6"/>
    <w:rsid w:val="006A4EED"/>
    <w:rsid w:val="006B0238"/>
    <w:rsid w:val="006B063D"/>
    <w:rsid w:val="006B1BB1"/>
    <w:rsid w:val="006B2EBB"/>
    <w:rsid w:val="006B42E8"/>
    <w:rsid w:val="006C1D61"/>
    <w:rsid w:val="006C3178"/>
    <w:rsid w:val="006D3036"/>
    <w:rsid w:val="006D35E5"/>
    <w:rsid w:val="006D6ADD"/>
    <w:rsid w:val="006E2ED5"/>
    <w:rsid w:val="006E43A1"/>
    <w:rsid w:val="006E515A"/>
    <w:rsid w:val="006E6999"/>
    <w:rsid w:val="006F42C5"/>
    <w:rsid w:val="006F6510"/>
    <w:rsid w:val="006F6A91"/>
    <w:rsid w:val="006F6AFC"/>
    <w:rsid w:val="006F79B6"/>
    <w:rsid w:val="006F7ABE"/>
    <w:rsid w:val="00702525"/>
    <w:rsid w:val="007032AC"/>
    <w:rsid w:val="00703E4E"/>
    <w:rsid w:val="007061F8"/>
    <w:rsid w:val="0070675D"/>
    <w:rsid w:val="00710C87"/>
    <w:rsid w:val="007112DC"/>
    <w:rsid w:val="007113F7"/>
    <w:rsid w:val="007121D6"/>
    <w:rsid w:val="0071302D"/>
    <w:rsid w:val="007145B2"/>
    <w:rsid w:val="00716B4B"/>
    <w:rsid w:val="00720604"/>
    <w:rsid w:val="00725C03"/>
    <w:rsid w:val="007271E8"/>
    <w:rsid w:val="0073074D"/>
    <w:rsid w:val="00733446"/>
    <w:rsid w:val="00736FD3"/>
    <w:rsid w:val="00740CBB"/>
    <w:rsid w:val="00743B27"/>
    <w:rsid w:val="00745303"/>
    <w:rsid w:val="00751DDD"/>
    <w:rsid w:val="007554AD"/>
    <w:rsid w:val="00755D1B"/>
    <w:rsid w:val="0076036B"/>
    <w:rsid w:val="00761A15"/>
    <w:rsid w:val="00762B4D"/>
    <w:rsid w:val="007644F4"/>
    <w:rsid w:val="00764F1A"/>
    <w:rsid w:val="007657DB"/>
    <w:rsid w:val="007673CD"/>
    <w:rsid w:val="0077261F"/>
    <w:rsid w:val="007742C6"/>
    <w:rsid w:val="00775AAB"/>
    <w:rsid w:val="00776D5E"/>
    <w:rsid w:val="00777A9D"/>
    <w:rsid w:val="00785792"/>
    <w:rsid w:val="0079056D"/>
    <w:rsid w:val="00790A37"/>
    <w:rsid w:val="00791890"/>
    <w:rsid w:val="00792E41"/>
    <w:rsid w:val="00795BA3"/>
    <w:rsid w:val="00796553"/>
    <w:rsid w:val="00797056"/>
    <w:rsid w:val="007A0E13"/>
    <w:rsid w:val="007A1727"/>
    <w:rsid w:val="007A5EBC"/>
    <w:rsid w:val="007A61C6"/>
    <w:rsid w:val="007A725D"/>
    <w:rsid w:val="007B1EE6"/>
    <w:rsid w:val="007B3C6A"/>
    <w:rsid w:val="007B4055"/>
    <w:rsid w:val="007B406B"/>
    <w:rsid w:val="007B4F07"/>
    <w:rsid w:val="007B721D"/>
    <w:rsid w:val="007C0B94"/>
    <w:rsid w:val="007C0DFA"/>
    <w:rsid w:val="007D087B"/>
    <w:rsid w:val="007D0DF6"/>
    <w:rsid w:val="007D18E0"/>
    <w:rsid w:val="007D2355"/>
    <w:rsid w:val="007D2CDC"/>
    <w:rsid w:val="007D397D"/>
    <w:rsid w:val="007D4B29"/>
    <w:rsid w:val="007D6853"/>
    <w:rsid w:val="007E1249"/>
    <w:rsid w:val="007E15A9"/>
    <w:rsid w:val="007E17B8"/>
    <w:rsid w:val="007E19D0"/>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7413"/>
    <w:rsid w:val="0082766D"/>
    <w:rsid w:val="00834EE8"/>
    <w:rsid w:val="008401D2"/>
    <w:rsid w:val="008408CD"/>
    <w:rsid w:val="0084105F"/>
    <w:rsid w:val="00841113"/>
    <w:rsid w:val="00842840"/>
    <w:rsid w:val="00842E5C"/>
    <w:rsid w:val="008442D8"/>
    <w:rsid w:val="00844941"/>
    <w:rsid w:val="00845ADA"/>
    <w:rsid w:val="00846961"/>
    <w:rsid w:val="0085181D"/>
    <w:rsid w:val="00851DB1"/>
    <w:rsid w:val="008521C7"/>
    <w:rsid w:val="00852F5D"/>
    <w:rsid w:val="008547B4"/>
    <w:rsid w:val="0085553C"/>
    <w:rsid w:val="00856A31"/>
    <w:rsid w:val="0085791B"/>
    <w:rsid w:val="008604AD"/>
    <w:rsid w:val="00860FD9"/>
    <w:rsid w:val="00862A4E"/>
    <w:rsid w:val="00862A59"/>
    <w:rsid w:val="00863477"/>
    <w:rsid w:val="008648D9"/>
    <w:rsid w:val="008675B7"/>
    <w:rsid w:val="00870E04"/>
    <w:rsid w:val="00871B7F"/>
    <w:rsid w:val="0087278C"/>
    <w:rsid w:val="008736E3"/>
    <w:rsid w:val="00875F10"/>
    <w:rsid w:val="008835F4"/>
    <w:rsid w:val="00884626"/>
    <w:rsid w:val="00885D3D"/>
    <w:rsid w:val="008868E5"/>
    <w:rsid w:val="008879DB"/>
    <w:rsid w:val="00891049"/>
    <w:rsid w:val="00893769"/>
    <w:rsid w:val="0089761C"/>
    <w:rsid w:val="008A0D79"/>
    <w:rsid w:val="008A15EC"/>
    <w:rsid w:val="008A185E"/>
    <w:rsid w:val="008A27FD"/>
    <w:rsid w:val="008A3A21"/>
    <w:rsid w:val="008A5162"/>
    <w:rsid w:val="008B073B"/>
    <w:rsid w:val="008B2484"/>
    <w:rsid w:val="008B2E39"/>
    <w:rsid w:val="008B4941"/>
    <w:rsid w:val="008B5D5F"/>
    <w:rsid w:val="008C10A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07213"/>
    <w:rsid w:val="00911476"/>
    <w:rsid w:val="0091318C"/>
    <w:rsid w:val="009133F0"/>
    <w:rsid w:val="0091728F"/>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44C3"/>
    <w:rsid w:val="00945F81"/>
    <w:rsid w:val="00946DF5"/>
    <w:rsid w:val="009533D1"/>
    <w:rsid w:val="009543E7"/>
    <w:rsid w:val="0095495E"/>
    <w:rsid w:val="0095575D"/>
    <w:rsid w:val="00955ECA"/>
    <w:rsid w:val="009569DB"/>
    <w:rsid w:val="0095723A"/>
    <w:rsid w:val="00957528"/>
    <w:rsid w:val="00960E93"/>
    <w:rsid w:val="00960FC3"/>
    <w:rsid w:val="009614C3"/>
    <w:rsid w:val="009618FA"/>
    <w:rsid w:val="00963F36"/>
    <w:rsid w:val="00963F49"/>
    <w:rsid w:val="009640C6"/>
    <w:rsid w:val="00965F44"/>
    <w:rsid w:val="009728E6"/>
    <w:rsid w:val="009749DA"/>
    <w:rsid w:val="0097518C"/>
    <w:rsid w:val="0097606A"/>
    <w:rsid w:val="00976B14"/>
    <w:rsid w:val="009772EC"/>
    <w:rsid w:val="00977ABE"/>
    <w:rsid w:val="00977BE9"/>
    <w:rsid w:val="00980D7D"/>
    <w:rsid w:val="00983955"/>
    <w:rsid w:val="00991E30"/>
    <w:rsid w:val="00992BF4"/>
    <w:rsid w:val="00992F48"/>
    <w:rsid w:val="00994B1E"/>
    <w:rsid w:val="00995ABF"/>
    <w:rsid w:val="00996887"/>
    <w:rsid w:val="00997182"/>
    <w:rsid w:val="009A06CC"/>
    <w:rsid w:val="009A2A77"/>
    <w:rsid w:val="009A41A3"/>
    <w:rsid w:val="009A4467"/>
    <w:rsid w:val="009B08B9"/>
    <w:rsid w:val="009B0F93"/>
    <w:rsid w:val="009B2BAE"/>
    <w:rsid w:val="009B2E87"/>
    <w:rsid w:val="009B3AAE"/>
    <w:rsid w:val="009B4026"/>
    <w:rsid w:val="009B5E2F"/>
    <w:rsid w:val="009B7C40"/>
    <w:rsid w:val="009C07AD"/>
    <w:rsid w:val="009C2480"/>
    <w:rsid w:val="009C3769"/>
    <w:rsid w:val="009C3DB4"/>
    <w:rsid w:val="009C4B38"/>
    <w:rsid w:val="009C4B75"/>
    <w:rsid w:val="009C69C6"/>
    <w:rsid w:val="009D0FB3"/>
    <w:rsid w:val="009D1397"/>
    <w:rsid w:val="009D2467"/>
    <w:rsid w:val="009D25B3"/>
    <w:rsid w:val="009D37A4"/>
    <w:rsid w:val="009D473D"/>
    <w:rsid w:val="009D4878"/>
    <w:rsid w:val="009D4C9E"/>
    <w:rsid w:val="009E03AC"/>
    <w:rsid w:val="009E4474"/>
    <w:rsid w:val="009F070A"/>
    <w:rsid w:val="009F08EE"/>
    <w:rsid w:val="009F384A"/>
    <w:rsid w:val="009F496D"/>
    <w:rsid w:val="009F4F4E"/>
    <w:rsid w:val="009F5432"/>
    <w:rsid w:val="009F5A79"/>
    <w:rsid w:val="00A00CC1"/>
    <w:rsid w:val="00A01009"/>
    <w:rsid w:val="00A01EB5"/>
    <w:rsid w:val="00A02983"/>
    <w:rsid w:val="00A05902"/>
    <w:rsid w:val="00A07087"/>
    <w:rsid w:val="00A0731F"/>
    <w:rsid w:val="00A12196"/>
    <w:rsid w:val="00A12D48"/>
    <w:rsid w:val="00A13458"/>
    <w:rsid w:val="00A13B42"/>
    <w:rsid w:val="00A2040B"/>
    <w:rsid w:val="00A225C9"/>
    <w:rsid w:val="00A22907"/>
    <w:rsid w:val="00A231D9"/>
    <w:rsid w:val="00A2358A"/>
    <w:rsid w:val="00A23AB3"/>
    <w:rsid w:val="00A24DB9"/>
    <w:rsid w:val="00A26520"/>
    <w:rsid w:val="00A3033C"/>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53C1"/>
    <w:rsid w:val="00A57246"/>
    <w:rsid w:val="00A57E6C"/>
    <w:rsid w:val="00A60184"/>
    <w:rsid w:val="00A60A51"/>
    <w:rsid w:val="00A60A66"/>
    <w:rsid w:val="00A61C53"/>
    <w:rsid w:val="00A63AAF"/>
    <w:rsid w:val="00A63DD0"/>
    <w:rsid w:val="00A643B7"/>
    <w:rsid w:val="00A6591B"/>
    <w:rsid w:val="00A66740"/>
    <w:rsid w:val="00A670B8"/>
    <w:rsid w:val="00A732FC"/>
    <w:rsid w:val="00A7595D"/>
    <w:rsid w:val="00A7744F"/>
    <w:rsid w:val="00A81A03"/>
    <w:rsid w:val="00A820F4"/>
    <w:rsid w:val="00A86322"/>
    <w:rsid w:val="00A90A02"/>
    <w:rsid w:val="00A9158D"/>
    <w:rsid w:val="00A928DD"/>
    <w:rsid w:val="00A93C55"/>
    <w:rsid w:val="00A947A8"/>
    <w:rsid w:val="00A953CE"/>
    <w:rsid w:val="00A96311"/>
    <w:rsid w:val="00AA2080"/>
    <w:rsid w:val="00AA5595"/>
    <w:rsid w:val="00AA6A53"/>
    <w:rsid w:val="00AB0C17"/>
    <w:rsid w:val="00AB3A03"/>
    <w:rsid w:val="00AB3E29"/>
    <w:rsid w:val="00AB4804"/>
    <w:rsid w:val="00AB6A89"/>
    <w:rsid w:val="00AC0222"/>
    <w:rsid w:val="00AC0347"/>
    <w:rsid w:val="00AC03B4"/>
    <w:rsid w:val="00AC08B0"/>
    <w:rsid w:val="00AC169A"/>
    <w:rsid w:val="00AC5391"/>
    <w:rsid w:val="00AD166B"/>
    <w:rsid w:val="00AD4CF3"/>
    <w:rsid w:val="00AD69B6"/>
    <w:rsid w:val="00AD7C4C"/>
    <w:rsid w:val="00AE09A9"/>
    <w:rsid w:val="00AE0BA0"/>
    <w:rsid w:val="00AE1D8E"/>
    <w:rsid w:val="00AE46BB"/>
    <w:rsid w:val="00AE6737"/>
    <w:rsid w:val="00AE6AF4"/>
    <w:rsid w:val="00AE6AFC"/>
    <w:rsid w:val="00AF1642"/>
    <w:rsid w:val="00AF2435"/>
    <w:rsid w:val="00AF38B4"/>
    <w:rsid w:val="00AF6D66"/>
    <w:rsid w:val="00AF6F66"/>
    <w:rsid w:val="00AF73A8"/>
    <w:rsid w:val="00AF7E9B"/>
    <w:rsid w:val="00B04020"/>
    <w:rsid w:val="00B06215"/>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075E"/>
    <w:rsid w:val="00B32C2F"/>
    <w:rsid w:val="00B33A40"/>
    <w:rsid w:val="00B34295"/>
    <w:rsid w:val="00B35C3D"/>
    <w:rsid w:val="00B36620"/>
    <w:rsid w:val="00B368F2"/>
    <w:rsid w:val="00B37602"/>
    <w:rsid w:val="00B42D22"/>
    <w:rsid w:val="00B479F4"/>
    <w:rsid w:val="00B51102"/>
    <w:rsid w:val="00B613CA"/>
    <w:rsid w:val="00B62C30"/>
    <w:rsid w:val="00B6746D"/>
    <w:rsid w:val="00B70D88"/>
    <w:rsid w:val="00B71904"/>
    <w:rsid w:val="00B71C19"/>
    <w:rsid w:val="00B71E72"/>
    <w:rsid w:val="00B71ED0"/>
    <w:rsid w:val="00B733EC"/>
    <w:rsid w:val="00B737F4"/>
    <w:rsid w:val="00B74523"/>
    <w:rsid w:val="00B75307"/>
    <w:rsid w:val="00B80E05"/>
    <w:rsid w:val="00B81535"/>
    <w:rsid w:val="00B846D4"/>
    <w:rsid w:val="00B84A18"/>
    <w:rsid w:val="00B91452"/>
    <w:rsid w:val="00B914F7"/>
    <w:rsid w:val="00B92EEB"/>
    <w:rsid w:val="00B92F86"/>
    <w:rsid w:val="00B95C2A"/>
    <w:rsid w:val="00BA055E"/>
    <w:rsid w:val="00BA2273"/>
    <w:rsid w:val="00BA2320"/>
    <w:rsid w:val="00BA25FB"/>
    <w:rsid w:val="00BA2958"/>
    <w:rsid w:val="00BA444B"/>
    <w:rsid w:val="00BA50DE"/>
    <w:rsid w:val="00BB1BBA"/>
    <w:rsid w:val="00BB3BBF"/>
    <w:rsid w:val="00BB5595"/>
    <w:rsid w:val="00BC0440"/>
    <w:rsid w:val="00BC1A04"/>
    <w:rsid w:val="00BC2C27"/>
    <w:rsid w:val="00BC73B9"/>
    <w:rsid w:val="00BD0DEB"/>
    <w:rsid w:val="00BD1E02"/>
    <w:rsid w:val="00BD243F"/>
    <w:rsid w:val="00BD3387"/>
    <w:rsid w:val="00BD69CB"/>
    <w:rsid w:val="00BD7775"/>
    <w:rsid w:val="00BE046B"/>
    <w:rsid w:val="00BE5EC6"/>
    <w:rsid w:val="00BE68B1"/>
    <w:rsid w:val="00BF0EB1"/>
    <w:rsid w:val="00BF2E63"/>
    <w:rsid w:val="00BF334A"/>
    <w:rsid w:val="00BF420C"/>
    <w:rsid w:val="00BF5543"/>
    <w:rsid w:val="00BF6085"/>
    <w:rsid w:val="00C02C40"/>
    <w:rsid w:val="00C05760"/>
    <w:rsid w:val="00C06765"/>
    <w:rsid w:val="00C07159"/>
    <w:rsid w:val="00C10510"/>
    <w:rsid w:val="00C10F70"/>
    <w:rsid w:val="00C1348A"/>
    <w:rsid w:val="00C1395A"/>
    <w:rsid w:val="00C13C63"/>
    <w:rsid w:val="00C1402E"/>
    <w:rsid w:val="00C1716E"/>
    <w:rsid w:val="00C17B7F"/>
    <w:rsid w:val="00C24259"/>
    <w:rsid w:val="00C26AA8"/>
    <w:rsid w:val="00C3286D"/>
    <w:rsid w:val="00C356FF"/>
    <w:rsid w:val="00C37670"/>
    <w:rsid w:val="00C41277"/>
    <w:rsid w:val="00C41314"/>
    <w:rsid w:val="00C422B1"/>
    <w:rsid w:val="00C44189"/>
    <w:rsid w:val="00C44F7D"/>
    <w:rsid w:val="00C451A6"/>
    <w:rsid w:val="00C50289"/>
    <w:rsid w:val="00C5094D"/>
    <w:rsid w:val="00C52DCC"/>
    <w:rsid w:val="00C543A6"/>
    <w:rsid w:val="00C55954"/>
    <w:rsid w:val="00C55FD8"/>
    <w:rsid w:val="00C56272"/>
    <w:rsid w:val="00C5675C"/>
    <w:rsid w:val="00C57017"/>
    <w:rsid w:val="00C57562"/>
    <w:rsid w:val="00C60388"/>
    <w:rsid w:val="00C63A40"/>
    <w:rsid w:val="00C644E7"/>
    <w:rsid w:val="00C6679A"/>
    <w:rsid w:val="00C71BAF"/>
    <w:rsid w:val="00C71D6B"/>
    <w:rsid w:val="00C72B89"/>
    <w:rsid w:val="00C74158"/>
    <w:rsid w:val="00C7790F"/>
    <w:rsid w:val="00C80B58"/>
    <w:rsid w:val="00C85613"/>
    <w:rsid w:val="00C85B49"/>
    <w:rsid w:val="00C90A31"/>
    <w:rsid w:val="00C91104"/>
    <w:rsid w:val="00C91287"/>
    <w:rsid w:val="00C94E31"/>
    <w:rsid w:val="00C95E5C"/>
    <w:rsid w:val="00C966CE"/>
    <w:rsid w:val="00C966E9"/>
    <w:rsid w:val="00C97914"/>
    <w:rsid w:val="00CA010B"/>
    <w:rsid w:val="00CA5DB1"/>
    <w:rsid w:val="00CA5DB4"/>
    <w:rsid w:val="00CA5F53"/>
    <w:rsid w:val="00CB11EC"/>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59DF"/>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2E7A"/>
    <w:rsid w:val="00D143E0"/>
    <w:rsid w:val="00D14C69"/>
    <w:rsid w:val="00D15C9D"/>
    <w:rsid w:val="00D161B8"/>
    <w:rsid w:val="00D17B9C"/>
    <w:rsid w:val="00D20146"/>
    <w:rsid w:val="00D2120E"/>
    <w:rsid w:val="00D23848"/>
    <w:rsid w:val="00D24121"/>
    <w:rsid w:val="00D25B49"/>
    <w:rsid w:val="00D27443"/>
    <w:rsid w:val="00D31B2F"/>
    <w:rsid w:val="00D31C1A"/>
    <w:rsid w:val="00D3270A"/>
    <w:rsid w:val="00D3438B"/>
    <w:rsid w:val="00D3610D"/>
    <w:rsid w:val="00D375E8"/>
    <w:rsid w:val="00D378A1"/>
    <w:rsid w:val="00D37BE4"/>
    <w:rsid w:val="00D4253A"/>
    <w:rsid w:val="00D432C5"/>
    <w:rsid w:val="00D434BE"/>
    <w:rsid w:val="00D461A5"/>
    <w:rsid w:val="00D501CE"/>
    <w:rsid w:val="00D515BE"/>
    <w:rsid w:val="00D51CBE"/>
    <w:rsid w:val="00D52F8B"/>
    <w:rsid w:val="00D53477"/>
    <w:rsid w:val="00D54853"/>
    <w:rsid w:val="00D55E79"/>
    <w:rsid w:val="00D56A90"/>
    <w:rsid w:val="00D57ED0"/>
    <w:rsid w:val="00D644CA"/>
    <w:rsid w:val="00D70E7E"/>
    <w:rsid w:val="00D713EB"/>
    <w:rsid w:val="00D715C3"/>
    <w:rsid w:val="00D71ED7"/>
    <w:rsid w:val="00D72544"/>
    <w:rsid w:val="00D73DE0"/>
    <w:rsid w:val="00D7567A"/>
    <w:rsid w:val="00D757BD"/>
    <w:rsid w:val="00D819AA"/>
    <w:rsid w:val="00D824C5"/>
    <w:rsid w:val="00D82CF9"/>
    <w:rsid w:val="00D86FED"/>
    <w:rsid w:val="00D87927"/>
    <w:rsid w:val="00D9090C"/>
    <w:rsid w:val="00D90DC7"/>
    <w:rsid w:val="00D91CD3"/>
    <w:rsid w:val="00D9464F"/>
    <w:rsid w:val="00D95A19"/>
    <w:rsid w:val="00DA06F1"/>
    <w:rsid w:val="00DA50C0"/>
    <w:rsid w:val="00DB074D"/>
    <w:rsid w:val="00DB2C23"/>
    <w:rsid w:val="00DB4D05"/>
    <w:rsid w:val="00DB5401"/>
    <w:rsid w:val="00DB7417"/>
    <w:rsid w:val="00DB7C77"/>
    <w:rsid w:val="00DC0E33"/>
    <w:rsid w:val="00DC41F2"/>
    <w:rsid w:val="00DC43C3"/>
    <w:rsid w:val="00DC56C9"/>
    <w:rsid w:val="00DD119E"/>
    <w:rsid w:val="00DD1DB7"/>
    <w:rsid w:val="00DD2A4D"/>
    <w:rsid w:val="00DD7FC0"/>
    <w:rsid w:val="00DE0A24"/>
    <w:rsid w:val="00DF0952"/>
    <w:rsid w:val="00DF1D46"/>
    <w:rsid w:val="00DF2380"/>
    <w:rsid w:val="00DF2820"/>
    <w:rsid w:val="00DF2FBC"/>
    <w:rsid w:val="00DF2FC4"/>
    <w:rsid w:val="00DF44C7"/>
    <w:rsid w:val="00DF5255"/>
    <w:rsid w:val="00DF5EA0"/>
    <w:rsid w:val="00DF64E3"/>
    <w:rsid w:val="00DF6AB0"/>
    <w:rsid w:val="00E006EA"/>
    <w:rsid w:val="00E01890"/>
    <w:rsid w:val="00E01A12"/>
    <w:rsid w:val="00E0373F"/>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37E9C"/>
    <w:rsid w:val="00E40305"/>
    <w:rsid w:val="00E40830"/>
    <w:rsid w:val="00E41B1B"/>
    <w:rsid w:val="00E43988"/>
    <w:rsid w:val="00E43E66"/>
    <w:rsid w:val="00E47222"/>
    <w:rsid w:val="00E47CFF"/>
    <w:rsid w:val="00E534B2"/>
    <w:rsid w:val="00E53A3B"/>
    <w:rsid w:val="00E53CFC"/>
    <w:rsid w:val="00E55818"/>
    <w:rsid w:val="00E562C5"/>
    <w:rsid w:val="00E5788B"/>
    <w:rsid w:val="00E62337"/>
    <w:rsid w:val="00E637CA"/>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517B"/>
    <w:rsid w:val="00EA6564"/>
    <w:rsid w:val="00EB4937"/>
    <w:rsid w:val="00EB5E02"/>
    <w:rsid w:val="00EB7649"/>
    <w:rsid w:val="00EC036D"/>
    <w:rsid w:val="00EC4D2F"/>
    <w:rsid w:val="00EC5E60"/>
    <w:rsid w:val="00ED0CDA"/>
    <w:rsid w:val="00ED17D7"/>
    <w:rsid w:val="00ED3C34"/>
    <w:rsid w:val="00ED5C0C"/>
    <w:rsid w:val="00ED5F1A"/>
    <w:rsid w:val="00ED6E3B"/>
    <w:rsid w:val="00ED7223"/>
    <w:rsid w:val="00ED7A35"/>
    <w:rsid w:val="00EE3267"/>
    <w:rsid w:val="00EE3DB8"/>
    <w:rsid w:val="00EE4F26"/>
    <w:rsid w:val="00EE51D7"/>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565"/>
    <w:rsid w:val="00F478EF"/>
    <w:rsid w:val="00F51984"/>
    <w:rsid w:val="00F53BE2"/>
    <w:rsid w:val="00F57569"/>
    <w:rsid w:val="00F57C57"/>
    <w:rsid w:val="00F608C2"/>
    <w:rsid w:val="00F609D6"/>
    <w:rsid w:val="00F625BE"/>
    <w:rsid w:val="00F628BF"/>
    <w:rsid w:val="00F6400B"/>
    <w:rsid w:val="00F6525E"/>
    <w:rsid w:val="00F669B6"/>
    <w:rsid w:val="00F67AD5"/>
    <w:rsid w:val="00F67CF6"/>
    <w:rsid w:val="00F72B2B"/>
    <w:rsid w:val="00F72E7B"/>
    <w:rsid w:val="00F7390A"/>
    <w:rsid w:val="00F74A76"/>
    <w:rsid w:val="00F76576"/>
    <w:rsid w:val="00F76A87"/>
    <w:rsid w:val="00F778FE"/>
    <w:rsid w:val="00F800F1"/>
    <w:rsid w:val="00F80330"/>
    <w:rsid w:val="00F8539D"/>
    <w:rsid w:val="00F86867"/>
    <w:rsid w:val="00F87919"/>
    <w:rsid w:val="00F87CC3"/>
    <w:rsid w:val="00F87CD0"/>
    <w:rsid w:val="00F9546A"/>
    <w:rsid w:val="00FA0966"/>
    <w:rsid w:val="00FA1D03"/>
    <w:rsid w:val="00FA24DE"/>
    <w:rsid w:val="00FA2B8D"/>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E77AA"/>
    <w:rsid w:val="00FE79CD"/>
    <w:rsid w:val="00FF0FE6"/>
    <w:rsid w:val="00FF55FB"/>
    <w:rsid w:val="00FF575A"/>
    <w:rsid w:val="00FF65C8"/>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1E490F"/>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hyperlink" Target="http://121.42.207.185/avatar/2016/1/18/thumb_145312348.png" TargetMode="External"/><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hyperlink" Target="http://service-test.samchat.com/api_1.0_profile_profileUpdate.do" TargetMode="External"/><Relationship Id="rId58" Type="http://schemas.openxmlformats.org/officeDocument/2006/relationships/hyperlink" Target="http://121.42.207.185/avatar/2016/1/18/thumb_1453123489091.png" TargetMode="External"/><Relationship Id="rId66" Type="http://schemas.openxmlformats.org/officeDocument/2006/relationships/image" Target="media/image23.emf"/><Relationship Id="rId74" Type="http://schemas.openxmlformats.org/officeDocument/2006/relationships/hyperlink" Target="http://service-test.samchat.com/api_1.0_question_queryPopularRequest.do"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origin_1453123489091.png" TargetMode="External"/><Relationship Id="rId64" Type="http://schemas.openxmlformats.org/officeDocument/2006/relationships/oleObject" Target="embeddings/oleObject20.bin"/><Relationship Id="rId69" Type="http://schemas.openxmlformats.org/officeDocument/2006/relationships/image" Target="media/image24.emf"/><Relationship Id="rId77" Type="http://schemas.openxmlformats.org/officeDocument/2006/relationships/hyperlink" Target="http://service-test.samchat.com/api_1.0_profile_createSamchatId.do" TargetMode="External"/><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oleObject" Target="embeddings/oleObject23.bin"/><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oleObject" Target="embeddings/oleObject21.bin"/><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0.emf"/><Relationship Id="rId62" Type="http://schemas.openxmlformats.org/officeDocument/2006/relationships/hyperlink" Target="http://121.42.207.185/avatar/2016/1/18/thumb_1453123489091.png" TargetMode="External"/><Relationship Id="rId70" Type="http://schemas.openxmlformats.org/officeDocument/2006/relationships/oleObject" Target="embeddings/oleObject22.bin"/><Relationship Id="rId75" Type="http://schemas.openxmlformats.org/officeDocument/2006/relationships/hyperlink" Target="http://service-test.samchat.com/api_1.0_profile_updateQuestionNotify.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oleObject" Target="embeddings/oleObject19.bin"/><Relationship Id="rId65" Type="http://schemas.openxmlformats.org/officeDocument/2006/relationships/hyperlink" Target="http://121.42.207.185/avatar/2016/1/18/thumb_145312348.png" TargetMode="External"/><Relationship Id="rId73" Type="http://schemas.openxmlformats.org/officeDocument/2006/relationships/hyperlink" Target="http://ec2-54-222-170-218.cn-north-1.compute.amazonaws.com.cn:8081/sam_svr/api_1.0_advertisement_advertisementDelete.do" TargetMode="External"/><Relationship Id="rId78"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oleObject" Target="embeddings/oleObject18.bin"/><Relationship Id="rId76" Type="http://schemas.openxmlformats.org/officeDocument/2006/relationships/hyperlink" Target="http://service-test.samchat.com/api_1.0_common_recall.do" TargetMode="External"/><Relationship Id="rId7" Type="http://schemas.openxmlformats.org/officeDocument/2006/relationships/endnotes" Target="endnotes.xml"/><Relationship Id="rId71" Type="http://schemas.openxmlformats.org/officeDocument/2006/relationships/image" Target="media/image25.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BB7829-729A-4794-931F-F713773B7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34</TotalTime>
  <Pages>56</Pages>
  <Words>5002</Words>
  <Characters>28517</Characters>
  <Application>Microsoft Office Word</Application>
  <DocSecurity>0</DocSecurity>
  <Lines>237</Lines>
  <Paragraphs>66</Paragraphs>
  <ScaleCrop>false</ScaleCrop>
  <Company/>
  <LinksUpToDate>false</LinksUpToDate>
  <CharactersWithSpaces>33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1009</cp:revision>
  <dcterms:created xsi:type="dcterms:W3CDTF">2016-07-15T02:39:00Z</dcterms:created>
  <dcterms:modified xsi:type="dcterms:W3CDTF">2016-11-15T07:53:00Z</dcterms:modified>
</cp:coreProperties>
</file>